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3B21B1">
        <w:rPr>
          <w:b/>
          <w:sz w:val="34"/>
          <w:szCs w:val="44"/>
        </w:rPr>
        <w:t>4</w:t>
      </w:r>
    </w:p>
    <w:p w:rsidR="004557EA" w:rsidRPr="00426A28" w:rsidRDefault="00BA14B6" w:rsidP="00267173">
      <w:pPr>
        <w:spacing w:before="120" w:after="120" w:line="300" w:lineRule="atLeast"/>
        <w:jc w:val="right"/>
        <w:rPr>
          <w:b/>
          <w:sz w:val="54"/>
          <w:szCs w:val="44"/>
        </w:rPr>
      </w:pPr>
      <w:r w:rsidRPr="00426A28">
        <w:rPr>
          <w:b/>
        </w:rPr>
        <w:t xml:space="preserve"> </w:t>
      </w:r>
      <w:r w:rsidR="003B21B1">
        <w:rPr>
          <w:b/>
          <w:sz w:val="44"/>
          <w:szCs w:val="36"/>
        </w:rPr>
        <w:t>Microc</w:t>
      </w:r>
      <w:r w:rsidR="00FE2B84" w:rsidRPr="00426A28">
        <w:rPr>
          <w:b/>
          <w:sz w:val="44"/>
          <w:szCs w:val="36"/>
        </w:rPr>
        <w:t>o</w:t>
      </w:r>
      <w:r w:rsidR="003B21B1">
        <w:rPr>
          <w:b/>
          <w:sz w:val="44"/>
          <w:szCs w:val="36"/>
        </w:rPr>
        <w:t>mputer</w:t>
      </w:r>
      <w:r w:rsidR="003B21B1" w:rsidRPr="00426A28">
        <w:rPr>
          <w:b/>
          <w:sz w:val="44"/>
          <w:szCs w:val="36"/>
        </w:rPr>
        <w:t xml:space="preserve"> System</w:t>
      </w:r>
    </w:p>
    <w:p w:rsidR="005B3572" w:rsidRPr="00426A28" w:rsidRDefault="00F70E22" w:rsidP="00267173">
      <w:pPr>
        <w:spacing w:before="120" w:after="120" w:line="300" w:lineRule="atLeast"/>
        <w:ind w:left="1440"/>
        <w:rPr>
          <w:b/>
          <w:sz w:val="26"/>
        </w:rPr>
      </w:pPr>
      <w:r>
        <w:rPr>
          <w:b/>
          <w:noProof/>
          <w:sz w:val="44"/>
          <w:szCs w:val="36"/>
          <w:lang w:val="en-GB" w:eastAsia="en-GB"/>
        </w:rPr>
        <mc:AlternateContent>
          <mc:Choice Requires="wps">
            <w:drawing>
              <wp:anchor distT="0" distB="0" distL="114300" distR="114300" simplePos="0" relativeHeight="251655168" behindDoc="0" locked="0" layoutInCell="1" allowOverlap="1">
                <wp:simplePos x="0" y="0"/>
                <wp:positionH relativeFrom="column">
                  <wp:posOffset>0</wp:posOffset>
                </wp:positionH>
                <wp:positionV relativeFrom="paragraph">
                  <wp:posOffset>43180</wp:posOffset>
                </wp:positionV>
                <wp:extent cx="5209540" cy="119380"/>
                <wp:effectExtent l="9525" t="5080" r="635" b="8890"/>
                <wp:wrapNone/>
                <wp:docPr id="21"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9540" cy="119380"/>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26" style="position:absolute;margin-left:0;margin-top:3.4pt;width:410.2pt;height:9.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" fillcolor="gray" stroked="f">
                <v:fill o:opacity2="43909f" rotate="t" angle="90" focus="100%" type="gradient"/>
              </v:rect>
            </w:pict>
          </mc:Fallback>
        </mc:AlternateContent>
      </w:r>
    </w:p>
    <w:p w:rsidR="00B12F4D" w:rsidRPr="00755B75" w:rsidRDefault="00F70E22" w:rsidP="00267173">
      <w:pPr>
        <w:spacing w:before="120" w:after="120" w:line="300" w:lineRule="atLeast"/>
        <w:ind w:left="1440"/>
        <w:rPr>
          <w:i/>
          <w:sz w:val="20"/>
        </w:rPr>
      </w:pPr>
      <w:r>
        <w:rPr>
          <w:i/>
          <w:noProof/>
          <w:sz w:val="20"/>
          <w:lang w:val="en-GB" w:eastAsia="en-GB"/>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90170</wp:posOffset>
                </wp:positionV>
                <wp:extent cx="914400" cy="64135"/>
                <wp:effectExtent l="9525" t="4445" r="0" b="7620"/>
                <wp:wrapNone/>
                <wp:docPr id="20" name="Rectangl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4135"/>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4" o:spid="_x0000_s1026" style="position:absolute;margin-left:0;margin-top:7.1pt;width:1in;height:5.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" fillcolor="gray" stroked="f">
                <v:fill o:opacity2="43909f" rotate="t" angle="90" focus="100%" type="gradient"/>
              </v:rect>
            </w:pict>
          </mc:Fallback>
        </mc:AlternateContent>
      </w:r>
      <w:r w:rsidR="00B12F4D" w:rsidRPr="00755B75">
        <w:rPr>
          <w:i/>
          <w:sz w:val="20"/>
        </w:rPr>
        <w:t xml:space="preserve">Lesson </w:t>
      </w:r>
      <w:r w:rsidR="003B21B1" w:rsidRPr="00755B75">
        <w:rPr>
          <w:i/>
          <w:sz w:val="20"/>
        </w:rPr>
        <w:t>4</w:t>
      </w:r>
      <w:r w:rsidR="00F42823" w:rsidRPr="00755B75">
        <w:rPr>
          <w:i/>
          <w:sz w:val="20"/>
        </w:rPr>
        <w:t>.</w:t>
      </w:r>
      <w:r w:rsidR="00B12F4D" w:rsidRPr="00755B75">
        <w:rPr>
          <w:i/>
          <w:sz w:val="20"/>
        </w:rPr>
        <w:t>1:</w:t>
      </w:r>
      <w:r w:rsidR="00E92DA8" w:rsidRPr="00755B75">
        <w:rPr>
          <w:sz w:val="22"/>
        </w:rPr>
        <w:t xml:space="preserve"> </w:t>
      </w:r>
      <w:r w:rsidR="003B21B1" w:rsidRPr="00755B75">
        <w:rPr>
          <w:sz w:val="22"/>
        </w:rPr>
        <w:t>Microcomputer Fundamentals</w:t>
      </w:r>
    </w:p>
    <w:p w:rsidR="00B12F4D" w:rsidRPr="00755B75" w:rsidRDefault="00F70E22" w:rsidP="00267173">
      <w:pPr>
        <w:spacing w:before="120" w:after="120" w:line="300" w:lineRule="atLeast"/>
        <w:ind w:left="1440"/>
        <w:rPr>
          <w:sz w:val="22"/>
        </w:rPr>
      </w:pPr>
      <w:r>
        <w:rPr>
          <w:i/>
          <w:noProof/>
          <w:sz w:val="20"/>
          <w:lang w:val="en-GB" w:eastAsia="en-GB"/>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85090</wp:posOffset>
                </wp:positionV>
                <wp:extent cx="914400" cy="64135"/>
                <wp:effectExtent l="9525" t="8890" r="0" b="3175"/>
                <wp:wrapNone/>
                <wp:docPr id="19" name="Rectangle 1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4135"/>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6" o:spid="_x0000_s1026" style="position:absolute;margin-left:0;margin-top:6.7pt;width:1in;height:5.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" fillcolor="gray" stroked="f">
                <v:fill o:opacity2="43909f" rotate="t" angle="90" focus="100%" type="gradient"/>
              </v:rect>
            </w:pict>
          </mc:Fallback>
        </mc:AlternateContent>
      </w:r>
      <w:r w:rsidR="00B12F4D" w:rsidRPr="00755B75">
        <w:rPr>
          <w:i/>
          <w:sz w:val="20"/>
        </w:rPr>
        <w:t xml:space="preserve">Lesson </w:t>
      </w:r>
      <w:r w:rsidR="003B21B1" w:rsidRPr="00755B75">
        <w:rPr>
          <w:i/>
          <w:sz w:val="20"/>
        </w:rPr>
        <w:t>4</w:t>
      </w:r>
      <w:r w:rsidR="00F42823" w:rsidRPr="00755B75">
        <w:rPr>
          <w:i/>
          <w:sz w:val="20"/>
        </w:rPr>
        <w:t>.</w:t>
      </w:r>
      <w:r w:rsidR="00B12F4D" w:rsidRPr="00755B75">
        <w:rPr>
          <w:i/>
          <w:sz w:val="20"/>
        </w:rPr>
        <w:t xml:space="preserve">2: </w:t>
      </w:r>
      <w:r w:rsidR="000144B3" w:rsidRPr="00755B75">
        <w:rPr>
          <w:sz w:val="22"/>
        </w:rPr>
        <w:t>Microcomputer Organization</w:t>
      </w:r>
    </w:p>
    <w:p w:rsidR="000144B3" w:rsidRPr="00755B75" w:rsidRDefault="00F70E22" w:rsidP="000144B3">
      <w:pPr>
        <w:spacing w:before="120" w:after="120" w:line="300" w:lineRule="atLeast"/>
        <w:ind w:left="1440"/>
        <w:rPr>
          <w:sz w:val="22"/>
        </w:rPr>
      </w:pPr>
      <w:r>
        <w:rPr>
          <w:i/>
          <w:noProof/>
          <w:sz w:val="20"/>
          <w:lang w:val="en-GB" w:eastAsia="en-GB"/>
        </w:rPr>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85090</wp:posOffset>
                </wp:positionV>
                <wp:extent cx="914400" cy="64135"/>
                <wp:effectExtent l="9525" t="8890" r="0" b="3175"/>
                <wp:wrapNone/>
                <wp:docPr id="18" name="Rectangle 15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4135"/>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1" o:spid="_x0000_s1026" style="position:absolute;margin-left:0;margin-top:6.7pt;width:1in;height:5.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" fillcolor="gray" stroked="f">
                <v:fill o:opacity2="43909f" rotate="t" angle="90" focus="100%" type="gradient"/>
              </v:rect>
            </w:pict>
          </mc:Fallback>
        </mc:AlternateContent>
      </w:r>
      <w:r w:rsidR="000144B3" w:rsidRPr="00755B75">
        <w:rPr>
          <w:i/>
          <w:sz w:val="20"/>
        </w:rPr>
        <w:t xml:space="preserve">Lesson 4.3: </w:t>
      </w:r>
      <w:r w:rsidR="000144B3" w:rsidRPr="00755B75">
        <w:rPr>
          <w:sz w:val="22"/>
        </w:rPr>
        <w:t>Bus Organization</w:t>
      </w:r>
    </w:p>
    <w:p w:rsidR="000144B3" w:rsidRPr="00426A28" w:rsidRDefault="000144B3" w:rsidP="00267173">
      <w:pPr>
        <w:spacing w:before="120" w:after="120" w:line="300" w:lineRule="atLeast"/>
        <w:ind w:left="1440"/>
      </w:pP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lang w:val="en-GB" w:eastAsia="en-GB" w:bidi="bn-BD"/>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3B21B1">
        <w:rPr>
          <w:b/>
          <w:bCs/>
          <w:i/>
          <w:sz w:val="36"/>
          <w:szCs w:val="36"/>
        </w:rPr>
        <w:t>4</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3B21B1" w:rsidP="00267173">
      <w:pPr>
        <w:spacing w:before="120" w:after="120" w:line="300" w:lineRule="atLeast"/>
        <w:ind w:left="1440"/>
        <w:jc w:val="right"/>
        <w:rPr>
          <w:b/>
          <w:bCs/>
          <w:i/>
          <w:sz w:val="36"/>
          <w:szCs w:val="38"/>
        </w:rPr>
      </w:pPr>
      <w:r>
        <w:rPr>
          <w:b/>
          <w:bCs/>
          <w:i/>
          <w:sz w:val="36"/>
          <w:szCs w:val="38"/>
        </w:rPr>
        <w:t>Microcomputer Fundamentals</w:t>
      </w:r>
    </w:p>
    <w:p w:rsidR="00EF39F5" w:rsidRPr="00426A28" w:rsidRDefault="00F70E22" w:rsidP="00267173">
      <w:pPr>
        <w:spacing w:before="120" w:after="120" w:line="300" w:lineRule="atLeast"/>
        <w:ind w:left="1440"/>
        <w:rPr>
          <w:i/>
          <w:sz w:val="22"/>
        </w:rPr>
      </w:pPr>
      <w:r>
        <w:rPr>
          <w:noProof/>
          <w:sz w:val="22"/>
          <w:lang w:val="en-GB" w:eastAsia="en-GB"/>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114935</wp:posOffset>
                </wp:positionV>
                <wp:extent cx="5209540" cy="119380"/>
                <wp:effectExtent l="9525" t="635" r="635" b="3810"/>
                <wp:wrapNone/>
                <wp:docPr id="17"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9540" cy="119380"/>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9" o:spid="_x0000_s1026" style="position:absolute;margin-left:0;margin-top:9.05pt;width:410.2pt;height:9.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" fillcolor="gray" stroked="f">
                <v:fill o:opacity2="43909f" rotate="t" angle="90" focus="100%" type="gradient"/>
              </v:rect>
            </w:pict>
          </mc:Fallback>
        </mc:AlternateContent>
      </w:r>
    </w:p>
    <w:p w:rsidR="00EF39F5" w:rsidRPr="00426A28" w:rsidRDefault="00EF39F5" w:rsidP="00267173">
      <w:pPr>
        <w:spacing w:before="120" w:after="120" w:line="300" w:lineRule="atLeast"/>
        <w:ind w:left="1440"/>
        <w:rPr>
          <w:i/>
          <w:sz w:val="22"/>
        </w:rPr>
      </w:pPr>
    </w:p>
    <w:p w:rsidR="003B21B1" w:rsidRPr="004870A8" w:rsidRDefault="003B21B1" w:rsidP="003B21B1">
      <w:pPr>
        <w:spacing w:before="120" w:after="120"/>
        <w:jc w:val="both"/>
        <w:rPr>
          <w:b/>
          <w:sz w:val="30"/>
        </w:rPr>
      </w:pPr>
      <w:r w:rsidRPr="004870A8">
        <w:rPr>
          <w:b/>
        </w:rPr>
        <w:t>4.1.0 Learning Objectives</w:t>
      </w:r>
    </w:p>
    <w:p w:rsidR="003B21B1" w:rsidRPr="003B21B1" w:rsidRDefault="003B21B1" w:rsidP="003B21B1">
      <w:pPr>
        <w:spacing w:before="120" w:after="120"/>
        <w:jc w:val="both"/>
        <w:rPr>
          <w:rStyle w:val="apple-style-span"/>
          <w:color w:val="000000"/>
          <w:sz w:val="22"/>
        </w:rPr>
      </w:pPr>
      <w:r w:rsidRPr="003B21B1">
        <w:rPr>
          <w:rStyle w:val="apple-style-span"/>
          <w:color w:val="000000"/>
          <w:sz w:val="22"/>
        </w:rPr>
        <w:t>On completion of this lesson you will know</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Main components of a microcomputer</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Functions and characteristics of processor, memory and I/O device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Types of programs, basic input/output system (BIO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Personal computer, clones, servers and workstations</w:t>
      </w:r>
    </w:p>
    <w:p w:rsidR="003B21B1" w:rsidRPr="00755B75" w:rsidRDefault="003B21B1" w:rsidP="00996A5A">
      <w:pPr>
        <w:numPr>
          <w:ilvl w:val="0"/>
          <w:numId w:val="1"/>
        </w:numPr>
        <w:spacing w:before="120" w:after="120" w:line="276" w:lineRule="auto"/>
        <w:jc w:val="both"/>
        <w:rPr>
          <w:rStyle w:val="apple-style-span"/>
          <w:i/>
          <w:color w:val="000000"/>
          <w:sz w:val="22"/>
        </w:rPr>
      </w:pPr>
      <w:r w:rsidRPr="00755B75">
        <w:rPr>
          <w:rStyle w:val="apple-style-span"/>
          <w:i/>
          <w:color w:val="000000"/>
          <w:sz w:val="22"/>
        </w:rPr>
        <w:t xml:space="preserve">Chronological events for the developments of microcomputers </w:t>
      </w:r>
    </w:p>
    <w:p w:rsidR="00B870C3" w:rsidRDefault="00B870C3" w:rsidP="005C4187">
      <w:pPr>
        <w:spacing w:before="120" w:after="120" w:line="252" w:lineRule="auto"/>
        <w:jc w:val="both"/>
        <w:rPr>
          <w:b/>
          <w:sz w:val="26"/>
        </w:rPr>
      </w:pPr>
    </w:p>
    <w:p w:rsidR="003B21B1" w:rsidRPr="004870A8" w:rsidRDefault="003B21B1" w:rsidP="005C4187">
      <w:pPr>
        <w:spacing w:before="120" w:after="120" w:line="252" w:lineRule="auto"/>
        <w:jc w:val="both"/>
        <w:rPr>
          <w:rStyle w:val="apple-style-span"/>
          <w:b/>
          <w:color w:val="000000"/>
          <w:sz w:val="26"/>
        </w:rPr>
      </w:pPr>
      <w:r w:rsidRPr="004870A8">
        <w:rPr>
          <w:b/>
          <w:sz w:val="26"/>
        </w:rPr>
        <w:t>4.1.1 Microcomputer Components</w:t>
      </w:r>
      <w:r w:rsidRPr="004870A8">
        <w:rPr>
          <w:rStyle w:val="apple-style-span"/>
          <w:b/>
          <w:color w:val="000000"/>
          <w:sz w:val="26"/>
        </w:rPr>
        <w:t xml:space="preserve"> </w:t>
      </w:r>
    </w:p>
    <w:p w:rsidR="003B21B1" w:rsidRDefault="003B21B1" w:rsidP="005C4187">
      <w:pPr>
        <w:spacing w:line="252" w:lineRule="auto"/>
        <w:jc w:val="both"/>
        <w:rPr>
          <w:rStyle w:val="apple-converted-space"/>
          <w:color w:val="000000"/>
          <w:sz w:val="22"/>
        </w:rPr>
      </w:pPr>
      <w:r w:rsidRPr="003B21B1">
        <w:rPr>
          <w:rStyle w:val="apple-style-span"/>
          <w:color w:val="000000"/>
          <w:sz w:val="22"/>
        </w:rPr>
        <w:t>A</w:t>
      </w:r>
      <w:r w:rsidRPr="003B21B1">
        <w:rPr>
          <w:rStyle w:val="apple-converted-space"/>
          <w:color w:val="000000"/>
          <w:sz w:val="22"/>
        </w:rPr>
        <w:t> </w:t>
      </w:r>
      <w:r w:rsidRPr="003B21B1">
        <w:rPr>
          <w:rStyle w:val="apple-style-span"/>
          <w:bCs/>
          <w:color w:val="000000"/>
          <w:sz w:val="22"/>
        </w:rPr>
        <w:t>microcomputer</w:t>
      </w:r>
      <w:r w:rsidRPr="003B21B1">
        <w:rPr>
          <w:rStyle w:val="apple-converted-space"/>
          <w:color w:val="000000"/>
          <w:sz w:val="22"/>
        </w:rPr>
        <w:t> </w:t>
      </w:r>
      <w:r w:rsidRPr="003B21B1">
        <w:rPr>
          <w:rStyle w:val="apple-style-span"/>
          <w:color w:val="000000"/>
          <w:sz w:val="22"/>
        </w:rPr>
        <w:t>is a</w:t>
      </w:r>
      <w:r w:rsidRPr="003B21B1">
        <w:rPr>
          <w:rStyle w:val="apple-converted-space"/>
          <w:color w:val="000000"/>
          <w:sz w:val="22"/>
        </w:rPr>
        <w:t> </w:t>
      </w:r>
      <w:r w:rsidRPr="003B21B1">
        <w:rPr>
          <w:rStyle w:val="apple-style-span"/>
          <w:color w:val="000000"/>
          <w:sz w:val="22"/>
        </w:rPr>
        <w:t>computer</w:t>
      </w:r>
      <w:r w:rsidRPr="003B21B1">
        <w:rPr>
          <w:rStyle w:val="apple-converted-space"/>
          <w:color w:val="000000"/>
          <w:sz w:val="22"/>
        </w:rPr>
        <w:t xml:space="preserve"> in which </w:t>
      </w:r>
      <w:r w:rsidRPr="003B21B1">
        <w:rPr>
          <w:rStyle w:val="apple-style-span"/>
          <w:color w:val="000000"/>
          <w:sz w:val="22"/>
        </w:rPr>
        <w:t>a</w:t>
      </w:r>
      <w:r w:rsidRPr="003B21B1">
        <w:rPr>
          <w:rStyle w:val="apple-converted-space"/>
          <w:color w:val="000000"/>
          <w:sz w:val="22"/>
        </w:rPr>
        <w:t> </w:t>
      </w:r>
      <w:r w:rsidRPr="003B21B1">
        <w:rPr>
          <w:rStyle w:val="apple-style-span"/>
          <w:color w:val="000000"/>
          <w:sz w:val="22"/>
        </w:rPr>
        <w:t>microprocessor</w:t>
      </w:r>
      <w:r w:rsidRPr="003B21B1">
        <w:rPr>
          <w:rStyle w:val="apple-converted-space"/>
          <w:color w:val="000000"/>
          <w:sz w:val="22"/>
        </w:rPr>
        <w:t xml:space="preserve"> is </w:t>
      </w:r>
      <w:r w:rsidRPr="003B21B1">
        <w:rPr>
          <w:rStyle w:val="apple-style-span"/>
          <w:color w:val="000000"/>
          <w:sz w:val="22"/>
        </w:rPr>
        <w:t>its</w:t>
      </w:r>
      <w:r w:rsidRPr="003B21B1">
        <w:rPr>
          <w:rStyle w:val="apple-converted-space"/>
          <w:color w:val="000000"/>
          <w:sz w:val="22"/>
        </w:rPr>
        <w:t> </w:t>
      </w:r>
      <w:r w:rsidRPr="003B21B1">
        <w:rPr>
          <w:rStyle w:val="apple-style-span"/>
          <w:color w:val="000000"/>
          <w:sz w:val="22"/>
        </w:rPr>
        <w:t>central processing unit (</w:t>
      </w:r>
      <w:r w:rsidRPr="003B21B1">
        <w:rPr>
          <w:sz w:val="22"/>
        </w:rPr>
        <w:t>CPU</w:t>
      </w:r>
      <w:r w:rsidRPr="003B21B1">
        <w:rPr>
          <w:rStyle w:val="apple-style-span"/>
          <w:color w:val="000000"/>
          <w:sz w:val="22"/>
        </w:rPr>
        <w:t>). Compared to mainframe</w:t>
      </w:r>
      <w:r w:rsidRPr="003B21B1">
        <w:rPr>
          <w:rStyle w:val="apple-converted-space"/>
          <w:color w:val="000000"/>
          <w:sz w:val="22"/>
        </w:rPr>
        <w:t> </w:t>
      </w:r>
      <w:r w:rsidRPr="003B21B1">
        <w:rPr>
          <w:rStyle w:val="apple-style-span"/>
          <w:color w:val="000000"/>
          <w:sz w:val="22"/>
        </w:rPr>
        <w:t>and</w:t>
      </w:r>
      <w:r w:rsidRPr="003B21B1">
        <w:rPr>
          <w:rStyle w:val="apple-converted-space"/>
          <w:color w:val="000000"/>
          <w:sz w:val="22"/>
        </w:rPr>
        <w:t> </w:t>
      </w:r>
      <w:r w:rsidRPr="003B21B1">
        <w:rPr>
          <w:rStyle w:val="apple-style-span"/>
          <w:color w:val="000000"/>
          <w:sz w:val="22"/>
        </w:rPr>
        <w:t>minicomputers, microcomputers are small in size.  A</w:t>
      </w:r>
      <w:r w:rsidRPr="003B21B1">
        <w:rPr>
          <w:rStyle w:val="apple-converted-space"/>
          <w:color w:val="000000"/>
          <w:sz w:val="22"/>
        </w:rPr>
        <w:t> </w:t>
      </w:r>
      <w:r w:rsidRPr="003B21B1">
        <w:rPr>
          <w:rStyle w:val="apple-style-span"/>
          <w:bCs/>
          <w:color w:val="000000"/>
          <w:sz w:val="22"/>
        </w:rPr>
        <w:t>microcomputer</w:t>
      </w:r>
      <w:r w:rsidRPr="003B21B1">
        <w:rPr>
          <w:rStyle w:val="apple-converted-space"/>
          <w:color w:val="000000"/>
          <w:sz w:val="22"/>
        </w:rPr>
        <w:t> consists of five key components: microprocessor</w:t>
      </w:r>
      <w:r w:rsidR="00755B75">
        <w:rPr>
          <w:rStyle w:val="apple-converted-space"/>
          <w:color w:val="000000"/>
          <w:sz w:val="22"/>
        </w:rPr>
        <w:t xml:space="preserve"> as its CPU</w:t>
      </w:r>
      <w:r w:rsidRPr="003B21B1">
        <w:rPr>
          <w:rStyle w:val="apple-converted-space"/>
          <w:color w:val="000000"/>
          <w:sz w:val="22"/>
        </w:rPr>
        <w:t>, memory, input/output (I/O) devices, storage (secondary memory) and programs</w:t>
      </w:r>
      <w:r w:rsidR="00B870C3">
        <w:rPr>
          <w:rStyle w:val="apple-converted-space"/>
          <w:color w:val="000000"/>
          <w:sz w:val="22"/>
        </w:rPr>
        <w:t>.</w:t>
      </w:r>
    </w:p>
    <w:p w:rsidR="00B870C3" w:rsidRPr="003B21B1" w:rsidRDefault="00B870C3" w:rsidP="00B870C3">
      <w:pPr>
        <w:spacing w:before="120" w:after="120" w:line="252" w:lineRule="auto"/>
        <w:jc w:val="both"/>
        <w:rPr>
          <w:sz w:val="22"/>
        </w:rPr>
      </w:pPr>
      <w:r w:rsidRPr="003B21B1">
        <w:rPr>
          <w:sz w:val="22"/>
        </w:rPr>
        <w:t>Figure 4.1.1 shows the basic components of a microcomputer. Before the advent of integrated circuits (ICs), components of a computer were housed on separate board</w:t>
      </w:r>
      <w:r w:rsidR="00755B75">
        <w:rPr>
          <w:sz w:val="22"/>
        </w:rPr>
        <w:t>s</w:t>
      </w:r>
      <w:r w:rsidRPr="003B21B1">
        <w:rPr>
          <w:sz w:val="22"/>
        </w:rPr>
        <w:t xml:space="preserve"> or even in separate unit</w:t>
      </w:r>
      <w:r w:rsidR="00755B75">
        <w:rPr>
          <w:sz w:val="22"/>
        </w:rPr>
        <w:t>s</w:t>
      </w:r>
      <w:r w:rsidRPr="003B21B1">
        <w:rPr>
          <w:sz w:val="22"/>
        </w:rPr>
        <w:t xml:space="preserve"> made up of many boards. Today, the majority of the circuits of the microcomputer are housed on a single printed circuit board called the motherboard. </w:t>
      </w:r>
    </w:p>
    <w:p w:rsidR="00755B75" w:rsidRPr="003B21B1" w:rsidRDefault="00755B75" w:rsidP="00755B75">
      <w:pPr>
        <w:spacing w:before="120" w:after="120" w:line="252" w:lineRule="auto"/>
        <w:jc w:val="both"/>
        <w:rPr>
          <w:sz w:val="22"/>
        </w:rPr>
      </w:pPr>
      <w:r w:rsidRPr="003B21B1">
        <w:rPr>
          <w:sz w:val="22"/>
        </w:rPr>
        <w:lastRenderedPageBreak/>
        <w:t xml:space="preserve">The usual components on the motherboard include the </w:t>
      </w:r>
      <w:r w:rsidRPr="003B21B1">
        <w:rPr>
          <w:rStyle w:val="apple-style-span"/>
          <w:sz w:val="22"/>
        </w:rPr>
        <w:t>main processor</w:t>
      </w:r>
      <w:r w:rsidRPr="003B21B1">
        <w:rPr>
          <w:rStyle w:val="apple-converted-space"/>
          <w:sz w:val="22"/>
        </w:rPr>
        <w:t> </w:t>
      </w:r>
      <w:r w:rsidRPr="003B21B1">
        <w:rPr>
          <w:sz w:val="22"/>
        </w:rPr>
        <w:t xml:space="preserve">and its support circuits, memory, I/O interface and a bus system which enables the CPU to communicate to the other components that are not integrated with the motherboard. </w:t>
      </w:r>
    </w:p>
    <w:p w:rsidR="00B870C3" w:rsidRPr="003B21B1" w:rsidRDefault="00B870C3" w:rsidP="005C4187">
      <w:pPr>
        <w:spacing w:line="252" w:lineRule="auto"/>
        <w:jc w:val="both"/>
        <w:rPr>
          <w:rStyle w:val="apple-converted-space"/>
          <w:color w:val="000000"/>
          <w:sz w:val="22"/>
        </w:rPr>
      </w:pPr>
    </w:p>
    <w:p w:rsidR="00755B75" w:rsidRDefault="00755B75" w:rsidP="005C4187">
      <w:pPr>
        <w:spacing w:line="252" w:lineRule="auto"/>
        <w:jc w:val="both"/>
        <w:rPr>
          <w:sz w:val="22"/>
        </w:rPr>
      </w:pPr>
    </w:p>
    <w:p w:rsidR="00755B75" w:rsidRDefault="00755B75" w:rsidP="005C4187">
      <w:pPr>
        <w:spacing w:line="252" w:lineRule="auto"/>
        <w:jc w:val="both"/>
        <w:rPr>
          <w:sz w:val="22"/>
        </w:rPr>
      </w:pPr>
    </w:p>
    <w:p w:rsidR="003B21B1" w:rsidRPr="003B21B1" w:rsidRDefault="00F70E22" w:rsidP="005C4187">
      <w:pPr>
        <w:spacing w:line="252" w:lineRule="auto"/>
        <w:jc w:val="both"/>
        <w:rPr>
          <w:sz w:val="22"/>
        </w:rPr>
      </w:pPr>
      <w:r>
        <w:rPr>
          <w:noProof/>
          <w:color w:val="000000"/>
          <w:sz w:val="22"/>
          <w:lang w:val="en-GB" w:eastAsia="en-GB"/>
        </w:rPr>
        <mc:AlternateContent>
          <mc:Choice Requires="wpg">
            <w:drawing>
              <wp:anchor distT="0" distB="0" distL="114300" distR="114300" simplePos="0" relativeHeight="251661312" behindDoc="0" locked="0" layoutInCell="1" allowOverlap="1">
                <wp:simplePos x="0" y="0"/>
                <wp:positionH relativeFrom="column">
                  <wp:posOffset>1037590</wp:posOffset>
                </wp:positionH>
                <wp:positionV relativeFrom="paragraph">
                  <wp:posOffset>57785</wp:posOffset>
                </wp:positionV>
                <wp:extent cx="3378835" cy="1386840"/>
                <wp:effectExtent l="8890" t="10160" r="12700" b="12700"/>
                <wp:wrapNone/>
                <wp:docPr id="4" name="Group 1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78835" cy="1386840"/>
                          <a:chOff x="3426" y="3535"/>
                          <a:chExt cx="4495" cy="1883"/>
                        </a:xfrm>
                      </wpg:grpSpPr>
                      <wps:wsp>
                        <wps:cNvPr id="5" name="AutoShape 1500"/>
                        <wps:cNvSpPr>
                          <a:spLocks noChangeArrowheads="1"/>
                        </wps:cNvSpPr>
                        <wps:spPr bwMode="auto">
                          <a:xfrm>
                            <a:off x="5118" y="3535"/>
                            <a:ext cx="1408" cy="403"/>
                          </a:xfrm>
                          <a:prstGeom prst="roundRect">
                            <a:avLst>
                              <a:gd name="adj" fmla="val 16667"/>
                            </a:avLst>
                          </a:prstGeom>
                          <a:solidFill>
                            <a:srgbClr val="FFFFFF"/>
                          </a:solidFill>
                          <a:ln w="9525">
                            <a:solidFill>
                              <a:srgbClr val="000000"/>
                            </a:solidFill>
                            <a:round/>
                            <a:headEnd/>
                            <a:tailEnd/>
                          </a:ln>
                        </wps:spPr>
                        <wps:txbx>
                          <w:txbxContent>
                            <w:p w:rsidR="00744F5C" w:rsidRPr="00D00A1B" w:rsidRDefault="00744F5C" w:rsidP="003B21B1">
                              <w:pPr>
                                <w:jc w:val="center"/>
                                <w:rPr>
                                  <w:sz w:val="20"/>
                                </w:rPr>
                              </w:pPr>
                              <w:r w:rsidRPr="00D00A1B">
                                <w:rPr>
                                  <w:sz w:val="20"/>
                                </w:rPr>
                                <w:t>Primary storage</w:t>
                              </w:r>
                            </w:p>
                          </w:txbxContent>
                        </wps:txbx>
                        <wps:bodyPr rot="0" vert="horz" wrap="square" lIns="91440" tIns="45720" rIns="91440" bIns="45720" anchor="t" anchorCtr="0" upright="1">
                          <a:noAutofit/>
                        </wps:bodyPr>
                      </wps:wsp>
                      <wps:wsp>
                        <wps:cNvPr id="6" name="AutoShape 1501"/>
                        <wps:cNvSpPr>
                          <a:spLocks noChangeArrowheads="1"/>
                        </wps:cNvSpPr>
                        <wps:spPr bwMode="auto">
                          <a:xfrm>
                            <a:off x="5278" y="4263"/>
                            <a:ext cx="1084" cy="411"/>
                          </a:xfrm>
                          <a:prstGeom prst="roundRect">
                            <a:avLst>
                              <a:gd name="adj" fmla="val 16667"/>
                            </a:avLst>
                          </a:prstGeom>
                          <a:solidFill>
                            <a:srgbClr val="FFFFFF"/>
                          </a:solidFill>
                          <a:ln w="9525">
                            <a:solidFill>
                              <a:srgbClr val="000000"/>
                            </a:solidFill>
                            <a:round/>
                            <a:headEnd/>
                            <a:tailEnd/>
                          </a:ln>
                        </wps:spPr>
                        <wps:txbx>
                          <w:txbxContent>
                            <w:p w:rsidR="00744F5C" w:rsidRPr="00D00A1B" w:rsidRDefault="00744F5C" w:rsidP="003B21B1">
                              <w:pPr>
                                <w:jc w:val="center"/>
                                <w:rPr>
                                  <w:sz w:val="20"/>
                                </w:rPr>
                              </w:pPr>
                              <w:r w:rsidRPr="00D00A1B">
                                <w:rPr>
                                  <w:sz w:val="20"/>
                                </w:rPr>
                                <w:t>Processor</w:t>
                              </w:r>
                            </w:p>
                          </w:txbxContent>
                        </wps:txbx>
                        <wps:bodyPr rot="0" vert="horz" wrap="square" lIns="91440" tIns="45720" rIns="91440" bIns="45720" anchor="t" anchorCtr="0" upright="1">
                          <a:noAutofit/>
                        </wps:bodyPr>
                      </wps:wsp>
                      <wps:wsp>
                        <wps:cNvPr id="8" name="AutoShape 1502"/>
                        <wps:cNvSpPr>
                          <a:spLocks noChangeArrowheads="1"/>
                        </wps:cNvSpPr>
                        <wps:spPr bwMode="auto">
                          <a:xfrm>
                            <a:off x="5278" y="5046"/>
                            <a:ext cx="1084" cy="372"/>
                          </a:xfrm>
                          <a:prstGeom prst="roundRect">
                            <a:avLst>
                              <a:gd name="adj" fmla="val 16667"/>
                            </a:avLst>
                          </a:prstGeom>
                          <a:solidFill>
                            <a:srgbClr val="FFFFFF"/>
                          </a:solidFill>
                          <a:ln w="9525">
                            <a:solidFill>
                              <a:srgbClr val="000000"/>
                            </a:solidFill>
                            <a:round/>
                            <a:headEnd/>
                            <a:tailEnd/>
                          </a:ln>
                        </wps:spPr>
                        <wps:txbx>
                          <w:txbxContent>
                            <w:p w:rsidR="00744F5C" w:rsidRPr="00D00A1B" w:rsidRDefault="00744F5C" w:rsidP="003B21B1">
                              <w:pPr>
                                <w:jc w:val="center"/>
                                <w:rPr>
                                  <w:sz w:val="20"/>
                                </w:rPr>
                              </w:pPr>
                              <w:r w:rsidRPr="00D00A1B">
                                <w:rPr>
                                  <w:sz w:val="20"/>
                                </w:rPr>
                                <w:t>Programs</w:t>
                              </w:r>
                            </w:p>
                          </w:txbxContent>
                        </wps:txbx>
                        <wps:bodyPr rot="0" vert="horz" wrap="square" lIns="91440" tIns="45720" rIns="91440" bIns="45720" anchor="t" anchorCtr="0" upright="1">
                          <a:noAutofit/>
                        </wps:bodyPr>
                      </wps:wsp>
                      <wps:wsp>
                        <wps:cNvPr id="9" name="AutoShape 1503"/>
                        <wps:cNvSpPr>
                          <a:spLocks noChangeArrowheads="1"/>
                        </wps:cNvSpPr>
                        <wps:spPr bwMode="auto">
                          <a:xfrm>
                            <a:off x="6702" y="4295"/>
                            <a:ext cx="1219" cy="388"/>
                          </a:xfrm>
                          <a:prstGeom prst="roundRect">
                            <a:avLst>
                              <a:gd name="adj" fmla="val 16667"/>
                            </a:avLst>
                          </a:prstGeom>
                          <a:solidFill>
                            <a:srgbClr val="FFFFFF"/>
                          </a:solidFill>
                          <a:ln w="9525">
                            <a:solidFill>
                              <a:srgbClr val="000000"/>
                            </a:solidFill>
                            <a:round/>
                            <a:headEnd/>
                            <a:tailEnd/>
                          </a:ln>
                        </wps:spPr>
                        <wps:txbx>
                          <w:txbxContent>
                            <w:p w:rsidR="00744F5C" w:rsidRPr="00D00A1B" w:rsidRDefault="00744F5C" w:rsidP="003B21B1">
                              <w:pPr>
                                <w:rPr>
                                  <w:sz w:val="20"/>
                                </w:rPr>
                              </w:pPr>
                              <w:r w:rsidRPr="00D00A1B">
                                <w:rPr>
                                  <w:sz w:val="20"/>
                                </w:rPr>
                                <w:t>Input /output</w:t>
                              </w:r>
                            </w:p>
                            <w:p w:rsidR="00744F5C" w:rsidRPr="006533DB" w:rsidRDefault="00744F5C" w:rsidP="003B21B1">
                              <w:pPr>
                                <w:rPr>
                                  <w:sz w:val="16"/>
                                </w:rPr>
                              </w:pPr>
                              <w:r w:rsidRPr="006533DB">
                                <w:rPr>
                                  <w:sz w:val="16"/>
                                </w:rPr>
                                <w:t>Secondary Memoery</w:t>
                              </w:r>
                            </w:p>
                          </w:txbxContent>
                        </wps:txbx>
                        <wps:bodyPr rot="0" vert="horz" wrap="square" lIns="91440" tIns="45720" rIns="91440" bIns="45720" anchor="t" anchorCtr="0" upright="1">
                          <a:noAutofit/>
                        </wps:bodyPr>
                      </wps:wsp>
                      <wps:wsp>
                        <wps:cNvPr id="10" name="AutoShape 1504"/>
                        <wps:cNvSpPr>
                          <a:spLocks noChangeArrowheads="1"/>
                        </wps:cNvSpPr>
                        <wps:spPr bwMode="auto">
                          <a:xfrm>
                            <a:off x="3426" y="4255"/>
                            <a:ext cx="1543" cy="411"/>
                          </a:xfrm>
                          <a:prstGeom prst="roundRect">
                            <a:avLst>
                              <a:gd name="adj" fmla="val 16667"/>
                            </a:avLst>
                          </a:prstGeom>
                          <a:solidFill>
                            <a:srgbClr val="FFFFFF"/>
                          </a:solidFill>
                          <a:ln w="9525">
                            <a:solidFill>
                              <a:srgbClr val="000000"/>
                            </a:solidFill>
                            <a:round/>
                            <a:headEnd/>
                            <a:tailEnd/>
                          </a:ln>
                        </wps:spPr>
                        <wps:txbx>
                          <w:txbxContent>
                            <w:p w:rsidR="00744F5C" w:rsidRPr="00D00A1B" w:rsidRDefault="00744F5C" w:rsidP="003B21B1">
                              <w:pPr>
                                <w:jc w:val="center"/>
                                <w:rPr>
                                  <w:sz w:val="20"/>
                                </w:rPr>
                              </w:pPr>
                              <w:r w:rsidRPr="00D00A1B">
                                <w:rPr>
                                  <w:sz w:val="20"/>
                                </w:rPr>
                                <w:t>Secondary storage</w:t>
                              </w:r>
                            </w:p>
                          </w:txbxContent>
                        </wps:txbx>
                        <wps:bodyPr rot="0" vert="horz" wrap="square" lIns="91440" tIns="45720" rIns="91440" bIns="45720" anchor="t" anchorCtr="0" upright="1">
                          <a:noAutofit/>
                        </wps:bodyPr>
                      </wps:wsp>
                      <wps:wsp>
                        <wps:cNvPr id="11" name="AutoShape 1505"/>
                        <wps:cNvCnPr>
                          <a:cxnSpLocks noChangeShapeType="1"/>
                        </wps:cNvCnPr>
                        <wps:spPr bwMode="auto">
                          <a:xfrm>
                            <a:off x="5816" y="3938"/>
                            <a:ext cx="8" cy="34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2" name="AutoShape 1506"/>
                        <wps:cNvCnPr>
                          <a:cxnSpLocks noChangeShapeType="1"/>
                        </wps:cNvCnPr>
                        <wps:spPr bwMode="auto">
                          <a:xfrm>
                            <a:off x="4969" y="4460"/>
                            <a:ext cx="317"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1507"/>
                        <wps:cNvCnPr>
                          <a:cxnSpLocks noChangeShapeType="1"/>
                        </wps:cNvCnPr>
                        <wps:spPr bwMode="auto">
                          <a:xfrm>
                            <a:off x="6370" y="4460"/>
                            <a:ext cx="324"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1508"/>
                        <wps:cNvCnPr>
                          <a:cxnSpLocks noChangeShapeType="1"/>
                        </wps:cNvCnPr>
                        <wps:spPr bwMode="auto">
                          <a:xfrm flipV="1">
                            <a:off x="5824" y="4683"/>
                            <a:ext cx="0" cy="3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99" o:spid="_x0000_s1026" style="position:absolute;left:0;text-align:left;margin-left:81.7pt;margin-top:4.55pt;width:266.05pt;height:109.2pt;z-index:251661312" coordorigin="3426,3535" coordsize="4495,18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">
                <v:roundrect id="AutoShape 1500" o:spid="_x0000_s1027" style="position:absolute;left:5118;top:3535;width:1408;height:40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744F5C" w:rsidRPr="00D00A1B" w:rsidRDefault="00744F5C" w:rsidP="003B21B1">
                        <w:pPr>
                          <w:jc w:val="center"/>
                          <w:rPr>
                            <w:sz w:val="20"/>
                          </w:rPr>
                        </w:pPr>
                        <w:r w:rsidRPr="00D00A1B">
                          <w:rPr>
                            <w:sz w:val="20"/>
                          </w:rPr>
                          <w:t>Primary storage</w:t>
                        </w:r>
                      </w:p>
                    </w:txbxContent>
                  </v:textbox>
                </v:roundrect>
                <v:roundrect id="AutoShape 1501" o:spid="_x0000_s1028" style="position:absolute;left:5278;top:4263;width:1084;height:4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744F5C" w:rsidRPr="00D00A1B" w:rsidRDefault="00744F5C" w:rsidP="003B21B1">
                        <w:pPr>
                          <w:jc w:val="center"/>
                          <w:rPr>
                            <w:sz w:val="20"/>
                          </w:rPr>
                        </w:pPr>
                        <w:r w:rsidRPr="00D00A1B">
                          <w:rPr>
                            <w:sz w:val="20"/>
                          </w:rPr>
                          <w:t>Processor</w:t>
                        </w:r>
                      </w:p>
                    </w:txbxContent>
                  </v:textbox>
                </v:roundrect>
                <v:roundrect id="AutoShape 1502" o:spid="_x0000_s1029" style="position:absolute;left:5278;top:5046;width:1084;height:37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744F5C" w:rsidRPr="00D00A1B" w:rsidRDefault="00744F5C" w:rsidP="003B21B1">
                        <w:pPr>
                          <w:jc w:val="center"/>
                          <w:rPr>
                            <w:sz w:val="20"/>
                          </w:rPr>
                        </w:pPr>
                        <w:r w:rsidRPr="00D00A1B">
                          <w:rPr>
                            <w:sz w:val="20"/>
                          </w:rPr>
                          <w:t>Programs</w:t>
                        </w:r>
                      </w:p>
                    </w:txbxContent>
                  </v:textbox>
                </v:roundrect>
                <v:roundrect id="AutoShape 1503" o:spid="_x0000_s1030" style="position:absolute;left:6702;top:4295;width:1219;height:388;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744F5C" w:rsidRPr="00D00A1B" w:rsidRDefault="00744F5C" w:rsidP="003B21B1">
                        <w:pPr>
                          <w:rPr>
                            <w:sz w:val="20"/>
                          </w:rPr>
                        </w:pPr>
                        <w:r w:rsidRPr="00D00A1B">
                          <w:rPr>
                            <w:sz w:val="20"/>
                          </w:rPr>
                          <w:t>Input /output</w:t>
                        </w:r>
                      </w:p>
                      <w:p w:rsidR="00744F5C" w:rsidRPr="006533DB" w:rsidRDefault="00744F5C" w:rsidP="003B21B1">
                        <w:pPr>
                          <w:rPr>
                            <w:sz w:val="16"/>
                          </w:rPr>
                        </w:pPr>
                        <w:r w:rsidRPr="006533DB">
                          <w:rPr>
                            <w:sz w:val="16"/>
                          </w:rPr>
                          <w:t>Secondary Memoery</w:t>
                        </w:r>
                      </w:p>
                    </w:txbxContent>
                  </v:textbox>
                </v:roundrect>
                <v:roundrect id="AutoShape 1504" o:spid="_x0000_s1031" style="position:absolute;left:3426;top:4255;width:1543;height:411;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B2asMA&#10;AADbAAAADwAAAGRycy9kb3ducmV2LnhtbESPQU/DMAyF70j8h8hI3FgCEmjrlk0TEogbotthR6/x&#10;2mqN0yVpV/j1+IDEzdZ7fu/zajP5To0UUxvYwuPMgCKugmu5trDfvT3MQaWM7LALTBa+KcFmfXuz&#10;wsKFK3/RWOZaSQinAi00OfeF1qlqyGOahZ5YtFOIHrOssdYu4lXCfaefjHnRHluWhgZ7em2oOpeD&#10;t1A5M5h4GD8Xx+dc/ozDhfX7xdr7u2m7BJVpyv/mv+sPJ/hCL7/IAHr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FB2asMAAADbAAAADwAAAAAAAAAAAAAAAACYAgAAZHJzL2Rv&#10;d25yZXYueG1sUEsFBgAAAAAEAAQA9QAAAIgDAAAAAA==&#10;">
                  <v:textbox>
                    <w:txbxContent>
                      <w:p w:rsidR="00744F5C" w:rsidRPr="00D00A1B" w:rsidRDefault="00744F5C" w:rsidP="003B21B1">
                        <w:pPr>
                          <w:jc w:val="center"/>
                          <w:rPr>
                            <w:sz w:val="20"/>
                          </w:rPr>
                        </w:pPr>
                        <w:r w:rsidRPr="00D00A1B">
                          <w:rPr>
                            <w:sz w:val="20"/>
                          </w:rPr>
                          <w:t>Secondary storage</w:t>
                        </w:r>
                      </w:p>
                    </w:txbxContent>
                  </v:textbox>
                </v:roundrect>
                <v:shapetype id="_x0000_t32" coordsize="21600,21600" o:spt="32" o:oned="t" path="m,l21600,21600e" filled="f">
                  <v:path arrowok="t" fillok="f" o:connecttype="none"/>
                  <o:lock v:ext="edit" shapetype="t"/>
                </v:shapetype>
                <v:shape id="AutoShape 1505" o:spid="_x0000_s1032" type="#_x0000_t32" style="position:absolute;left:5816;top:3938;width:8;height:3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PSXsIAAADbAAAADwAAAGRycy9kb3ducmV2LnhtbERPTWvCQBC9F/oflin01mxSsJToKqUo&#10;FooWE3MfsmMSzM6G7DZJ/fVdQfA2j/c5i9VkWjFQ7xrLCpIoBkFcWt1wpeCYb17eQTiPrLG1TAr+&#10;yMFq+fiwwFTbkQ80ZL4SIYRdigpq77tUSlfWZNBFtiMO3Mn2Bn2AfSV1j2MIN618jeM3abDh0FBj&#10;R581lefs1yi47LaU7/B0+Vlnxf57tk1m+6JQ6vlp+piD8DT5u/jm/tJhfgLXX8I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MPSXsIAAADbAAAADwAAAAAAAAAAAAAA&#10;AAChAgAAZHJzL2Rvd25yZXYueG1sUEsFBgAAAAAEAAQA+QAAAJADAAAAAA==&#10;">
                  <v:stroke startarrow="block" endarrow="block"/>
                </v:shape>
                <v:shape id="AutoShape 1506" o:spid="_x0000_s1033" type="#_x0000_t32" style="position:absolute;left:4969;top:4460;width:31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FMKcEAAADbAAAADwAAAGRycy9kb3ducmV2LnhtbERPTYvCMBC9C/6HMAt701RBkWoUWRQX&#10;FhVbex+asS02k9JE7frrzcKCt3m8z1msOlOLO7WusqxgNIxAEOdWV1woOKfbwQyE88gaa8uk4Jcc&#10;rJb93gJjbR98onviCxFC2MWooPS+iaV0eUkG3dA2xIG72NagD7AtpG7xEcJNLcdRNJUGKw4NJTb0&#10;VVJ+TW5GwXO/o3SPl+dxk2SHn8luNDlkmVKfH916DsJT59/if/e3DvPH8PdLOEA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EUwpwQAAANsAAAAPAAAAAAAAAAAAAAAA&#10;AKECAABkcnMvZG93bnJldi54bWxQSwUGAAAAAAQABAD5AAAAjwMAAAAA&#10;">
                  <v:stroke startarrow="block" endarrow="block"/>
                </v:shape>
                <v:shape id="AutoShape 1507" o:spid="_x0000_s1034" type="#_x0000_t32" style="position:absolute;left:6370;top:4460;width:32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1508" o:spid="_x0000_s1035" type="#_x0000_t32" style="position:absolute;left:5824;top:4683;width:0;height:3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2zw78AAADbAAAADwAAAGRycy9kb3ducmV2LnhtbERPS4vCMBC+C/sfwix409QFRapRVFgQ&#10;L4sP2D0OzdgGm0lpYlP/vVkQvM3H95zlure16Kj1xrGCyTgDQVw4bbhUcDl/j+YgfEDWWDsmBQ/y&#10;sF59DJaYaxf5SN0plCKFsM9RQRVCk0vpi4os+rFriBN3da3FkGBbSt1iTOG2ll9ZNpMWDaeGChva&#10;VVTcTnerwMQf0zX7Xdwefv+8jmQeU2eUGn72mwWIQH14i1/uvU7zp/D/SzpArp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w2zw78AAADbAAAADwAAAAAAAAAAAAAAAACh&#10;AgAAZHJzL2Rvd25yZXYueG1sUEsFBgAAAAAEAAQA+QAAAI0DAAAAAA==&#10;">
                  <v:stroke endarrow="block"/>
                </v:shape>
              </v:group>
            </w:pict>
          </mc:Fallback>
        </mc:AlternateContent>
      </w:r>
    </w:p>
    <w:p w:rsidR="003B21B1" w:rsidRPr="00E81E20" w:rsidRDefault="003B21B1" w:rsidP="005C4187">
      <w:pPr>
        <w:spacing w:line="252" w:lineRule="auto"/>
        <w:jc w:val="both"/>
      </w:pPr>
    </w:p>
    <w:p w:rsidR="003B21B1" w:rsidRPr="00E81E20" w:rsidRDefault="003B21B1" w:rsidP="005C4187">
      <w:pPr>
        <w:spacing w:line="252" w:lineRule="auto"/>
        <w:jc w:val="both"/>
      </w:pPr>
    </w:p>
    <w:p w:rsidR="003B21B1" w:rsidRPr="00E81E20" w:rsidRDefault="003B21B1" w:rsidP="005C4187">
      <w:pPr>
        <w:spacing w:line="252" w:lineRule="auto"/>
        <w:jc w:val="both"/>
      </w:pPr>
    </w:p>
    <w:p w:rsidR="003B21B1" w:rsidRDefault="003B21B1" w:rsidP="005C4187">
      <w:pPr>
        <w:spacing w:line="252" w:lineRule="auto"/>
        <w:jc w:val="center"/>
      </w:pPr>
    </w:p>
    <w:p w:rsidR="003B21B1" w:rsidRDefault="003B21B1" w:rsidP="005C4187">
      <w:pPr>
        <w:spacing w:line="252" w:lineRule="auto"/>
        <w:jc w:val="center"/>
      </w:pPr>
    </w:p>
    <w:p w:rsidR="000324B0" w:rsidRDefault="000324B0" w:rsidP="005C4187">
      <w:pPr>
        <w:spacing w:before="120" w:after="120" w:line="252" w:lineRule="auto"/>
        <w:jc w:val="center"/>
        <w:rPr>
          <w:b/>
          <w:i/>
          <w:sz w:val="22"/>
        </w:rPr>
      </w:pPr>
    </w:p>
    <w:p w:rsidR="003B21B1" w:rsidRPr="003B21B1" w:rsidRDefault="003B21B1" w:rsidP="000324B0">
      <w:pPr>
        <w:spacing w:before="160" w:line="252" w:lineRule="auto"/>
        <w:jc w:val="center"/>
        <w:rPr>
          <w:b/>
          <w:i/>
          <w:sz w:val="22"/>
        </w:rPr>
      </w:pPr>
      <w:r w:rsidRPr="003B21B1">
        <w:rPr>
          <w:b/>
          <w:i/>
          <w:sz w:val="22"/>
        </w:rPr>
        <w:t xml:space="preserve">Figure 4.1.1 Basic components of </w:t>
      </w:r>
      <w:r>
        <w:rPr>
          <w:b/>
          <w:i/>
          <w:sz w:val="22"/>
        </w:rPr>
        <w:t xml:space="preserve">a </w:t>
      </w:r>
      <w:r w:rsidRPr="003B21B1">
        <w:rPr>
          <w:b/>
          <w:i/>
          <w:sz w:val="22"/>
        </w:rPr>
        <w:t>microcomputer.</w:t>
      </w:r>
    </w:p>
    <w:p w:rsidR="003B21B1" w:rsidRPr="003B21B1" w:rsidRDefault="003B21B1" w:rsidP="005C4187">
      <w:pPr>
        <w:spacing w:before="120" w:after="120" w:line="252" w:lineRule="auto"/>
        <w:jc w:val="both"/>
        <w:rPr>
          <w:sz w:val="22"/>
        </w:rPr>
      </w:pPr>
      <w:r w:rsidRPr="003B21B1">
        <w:rPr>
          <w:sz w:val="22"/>
        </w:rPr>
        <w:t xml:space="preserve">The processor is the brain of the microcomputer. It executes instructions of the programs. The processor performs arithmetic and logical operations. In the microcomputer, the main processor is microprocessor. Memory is the workspace of the microcomputer. </w:t>
      </w:r>
    </w:p>
    <w:p w:rsidR="003B21B1" w:rsidRPr="003B21B1" w:rsidRDefault="003B21B1" w:rsidP="005C4187">
      <w:pPr>
        <w:spacing w:before="120" w:after="120" w:line="252" w:lineRule="auto"/>
        <w:jc w:val="both"/>
        <w:rPr>
          <w:sz w:val="22"/>
        </w:rPr>
      </w:pPr>
      <w:r w:rsidRPr="003B21B1">
        <w:rPr>
          <w:sz w:val="22"/>
        </w:rPr>
        <w:t>The size of the memory sets a practical limit on work that can be undertaken</w:t>
      </w:r>
      <w:r>
        <w:rPr>
          <w:sz w:val="22"/>
        </w:rPr>
        <w:t xml:space="preserve"> in a microcomputer.</w:t>
      </w:r>
      <w:r w:rsidRPr="003B21B1">
        <w:rPr>
          <w:sz w:val="22"/>
        </w:rPr>
        <w:t xml:space="preserve"> The variety of tools that can be used at any time is largely determined by the size of the memory of the microcomputer.</w:t>
      </w:r>
    </w:p>
    <w:p w:rsidR="003B21B1" w:rsidRPr="003B21B1" w:rsidRDefault="003B21B1" w:rsidP="005C4187">
      <w:pPr>
        <w:spacing w:before="120" w:after="120" w:line="252" w:lineRule="auto"/>
        <w:jc w:val="both"/>
        <w:rPr>
          <w:sz w:val="22"/>
        </w:rPr>
      </w:pPr>
      <w:r w:rsidRPr="003B21B1">
        <w:rPr>
          <w:rStyle w:val="apple-style-span"/>
          <w:bCs/>
          <w:sz w:val="22"/>
        </w:rPr>
        <w:t>The input/output (I/O)</w:t>
      </w:r>
      <w:r w:rsidRPr="003B21B1">
        <w:rPr>
          <w:rStyle w:val="apple-style-span"/>
          <w:sz w:val="22"/>
        </w:rPr>
        <w:t xml:space="preserve"> refers to the communication between a</w:t>
      </w:r>
      <w:r w:rsidRPr="003B21B1">
        <w:rPr>
          <w:rStyle w:val="apple-converted-space"/>
          <w:sz w:val="22"/>
        </w:rPr>
        <w:t> </w:t>
      </w:r>
      <w:r w:rsidRPr="003B21B1">
        <w:rPr>
          <w:rStyle w:val="apple-style-span"/>
          <w:sz w:val="22"/>
        </w:rPr>
        <w:t xml:space="preserve">microcomputer and </w:t>
      </w:r>
      <w:r>
        <w:rPr>
          <w:rStyle w:val="apple-style-span"/>
          <w:sz w:val="22"/>
        </w:rPr>
        <w:t>its</w:t>
      </w:r>
      <w:r w:rsidRPr="003B21B1">
        <w:rPr>
          <w:rStyle w:val="apple-style-span"/>
          <w:sz w:val="22"/>
        </w:rPr>
        <w:t xml:space="preserve"> outside world, </w:t>
      </w:r>
      <w:r>
        <w:rPr>
          <w:rStyle w:val="apple-style-span"/>
          <w:sz w:val="22"/>
        </w:rPr>
        <w:t>that is,</w:t>
      </w:r>
      <w:r w:rsidRPr="003B21B1">
        <w:rPr>
          <w:rStyle w:val="apple-style-span"/>
          <w:sz w:val="22"/>
        </w:rPr>
        <w:t xml:space="preserve"> a human, or another information processing system.</w:t>
      </w:r>
      <w:r w:rsidRPr="003B21B1">
        <w:rPr>
          <w:rStyle w:val="apple-converted-space"/>
          <w:sz w:val="22"/>
        </w:rPr>
        <w:t> </w:t>
      </w:r>
      <w:r w:rsidRPr="003B21B1">
        <w:rPr>
          <w:rStyle w:val="apple-style-span"/>
          <w:sz w:val="22"/>
        </w:rPr>
        <w:t>Inputs</w:t>
      </w:r>
      <w:r w:rsidRPr="003B21B1">
        <w:rPr>
          <w:rStyle w:val="apple-converted-space"/>
          <w:sz w:val="22"/>
        </w:rPr>
        <w:t> </w:t>
      </w:r>
      <w:r w:rsidRPr="003B21B1">
        <w:rPr>
          <w:rStyle w:val="apple-style-span"/>
          <w:sz w:val="22"/>
        </w:rPr>
        <w:t xml:space="preserve">are the signals or data received by the </w:t>
      </w:r>
      <w:r w:rsidR="00755B75">
        <w:rPr>
          <w:rStyle w:val="apple-style-span"/>
          <w:sz w:val="22"/>
        </w:rPr>
        <w:t>microcomputer</w:t>
      </w:r>
      <w:r w:rsidRPr="003B21B1">
        <w:rPr>
          <w:rStyle w:val="apple-style-span"/>
          <w:sz w:val="22"/>
        </w:rPr>
        <w:t>, and</w:t>
      </w:r>
      <w:r w:rsidRPr="003B21B1">
        <w:rPr>
          <w:rStyle w:val="apple-converted-space"/>
          <w:sz w:val="22"/>
        </w:rPr>
        <w:t> </w:t>
      </w:r>
      <w:r w:rsidRPr="003B21B1">
        <w:rPr>
          <w:rStyle w:val="apple-style-span"/>
          <w:sz w:val="22"/>
        </w:rPr>
        <w:t>outputs</w:t>
      </w:r>
      <w:r w:rsidRPr="003B21B1">
        <w:rPr>
          <w:rStyle w:val="apple-converted-space"/>
          <w:sz w:val="22"/>
        </w:rPr>
        <w:t> </w:t>
      </w:r>
      <w:r w:rsidRPr="003B21B1">
        <w:rPr>
          <w:rStyle w:val="apple-style-span"/>
          <w:sz w:val="22"/>
        </w:rPr>
        <w:t>are the signals or data sent from it. I/O devices are used by a person (or other system</w:t>
      </w:r>
      <w:r w:rsidR="00755B75">
        <w:rPr>
          <w:rStyle w:val="apple-style-span"/>
          <w:sz w:val="22"/>
        </w:rPr>
        <w:t>s</w:t>
      </w:r>
      <w:r w:rsidRPr="003B21B1">
        <w:rPr>
          <w:rStyle w:val="apple-style-span"/>
          <w:sz w:val="22"/>
        </w:rPr>
        <w:t>) to communicate with a computer.</w:t>
      </w:r>
    </w:p>
    <w:p w:rsidR="003B21B1" w:rsidRPr="003B21B1" w:rsidRDefault="003B21B1" w:rsidP="005C4187">
      <w:pPr>
        <w:spacing w:before="120" w:after="120" w:line="252" w:lineRule="auto"/>
        <w:jc w:val="both"/>
        <w:rPr>
          <w:rStyle w:val="apple-style-span"/>
          <w:sz w:val="22"/>
        </w:rPr>
      </w:pPr>
      <w:r w:rsidRPr="003B21B1">
        <w:rPr>
          <w:rStyle w:val="apple-style-span"/>
          <w:sz w:val="22"/>
        </w:rPr>
        <w:t>A</w:t>
      </w:r>
      <w:r w:rsidRPr="003B21B1">
        <w:rPr>
          <w:rStyle w:val="apple-converted-space"/>
          <w:sz w:val="22"/>
        </w:rPr>
        <w:t> </w:t>
      </w:r>
      <w:r w:rsidRPr="003B21B1">
        <w:rPr>
          <w:rStyle w:val="apple-style-span"/>
          <w:bCs/>
          <w:sz w:val="22"/>
        </w:rPr>
        <w:t>storage device</w:t>
      </w:r>
      <w:r w:rsidRPr="003B21B1">
        <w:rPr>
          <w:rStyle w:val="apple-converted-space"/>
          <w:sz w:val="22"/>
        </w:rPr>
        <w:t> </w:t>
      </w:r>
      <w:r w:rsidRPr="003B21B1">
        <w:rPr>
          <w:rStyle w:val="apple-style-span"/>
          <w:sz w:val="22"/>
        </w:rPr>
        <w:t>is a</w:t>
      </w:r>
      <w:r w:rsidRPr="003B21B1">
        <w:rPr>
          <w:rStyle w:val="apple-converted-space"/>
          <w:sz w:val="22"/>
        </w:rPr>
        <w:t> </w:t>
      </w:r>
      <w:r w:rsidRPr="003B21B1">
        <w:rPr>
          <w:rStyle w:val="apple-style-span"/>
          <w:sz w:val="22"/>
        </w:rPr>
        <w:t>hardware</w:t>
      </w:r>
      <w:r w:rsidRPr="003B21B1">
        <w:rPr>
          <w:rStyle w:val="apple-converted-space"/>
          <w:sz w:val="22"/>
        </w:rPr>
        <w:t> </w:t>
      </w:r>
      <w:r w:rsidRPr="003B21B1">
        <w:rPr>
          <w:rStyle w:val="apple-style-span"/>
          <w:sz w:val="22"/>
        </w:rPr>
        <w:t>device capable of storing information. Two types of storage devices used in computers</w:t>
      </w:r>
      <w:r w:rsidR="00755B75">
        <w:rPr>
          <w:rStyle w:val="apple-style-span"/>
          <w:sz w:val="22"/>
        </w:rPr>
        <w:t>:</w:t>
      </w:r>
      <w:r w:rsidRPr="003B21B1">
        <w:rPr>
          <w:rStyle w:val="apple-style-span"/>
          <w:sz w:val="22"/>
        </w:rPr>
        <w:t xml:space="preserve"> a</w:t>
      </w:r>
      <w:r w:rsidRPr="003B21B1">
        <w:rPr>
          <w:rStyle w:val="apple-converted-space"/>
          <w:sz w:val="22"/>
        </w:rPr>
        <w:t> </w:t>
      </w:r>
      <w:r w:rsidRPr="003B21B1">
        <w:rPr>
          <w:rStyle w:val="apple-style-span"/>
          <w:sz w:val="22"/>
        </w:rPr>
        <w:t>primary storage</w:t>
      </w:r>
      <w:r w:rsidRPr="003B21B1">
        <w:rPr>
          <w:rStyle w:val="apple-converted-space"/>
          <w:sz w:val="22"/>
        </w:rPr>
        <w:t> </w:t>
      </w:r>
      <w:r w:rsidRPr="003B21B1">
        <w:rPr>
          <w:rStyle w:val="apple-style-span"/>
          <w:sz w:val="22"/>
        </w:rPr>
        <w:t>device such as random-access-memory (RAM)</w:t>
      </w:r>
      <w:r w:rsidRPr="003B21B1">
        <w:rPr>
          <w:rStyle w:val="apple-converted-space"/>
          <w:sz w:val="22"/>
        </w:rPr>
        <w:t> </w:t>
      </w:r>
      <w:r w:rsidRPr="003B21B1">
        <w:rPr>
          <w:rStyle w:val="apple-style-span"/>
          <w:sz w:val="22"/>
        </w:rPr>
        <w:t>and a</w:t>
      </w:r>
      <w:r w:rsidRPr="003B21B1">
        <w:rPr>
          <w:rStyle w:val="apple-converted-space"/>
          <w:sz w:val="22"/>
        </w:rPr>
        <w:t> </w:t>
      </w:r>
      <w:r w:rsidRPr="003B21B1">
        <w:rPr>
          <w:rStyle w:val="apple-style-span"/>
          <w:sz w:val="22"/>
        </w:rPr>
        <w:t>secondary storage</w:t>
      </w:r>
      <w:r w:rsidRPr="003B21B1">
        <w:rPr>
          <w:rStyle w:val="apple-converted-space"/>
          <w:sz w:val="22"/>
        </w:rPr>
        <w:t> </w:t>
      </w:r>
      <w:r w:rsidRPr="003B21B1">
        <w:rPr>
          <w:rStyle w:val="apple-style-span"/>
          <w:sz w:val="22"/>
        </w:rPr>
        <w:t>device such as a</w:t>
      </w:r>
      <w:r w:rsidRPr="003B21B1">
        <w:rPr>
          <w:rStyle w:val="apple-converted-space"/>
          <w:sz w:val="22"/>
        </w:rPr>
        <w:t> </w:t>
      </w:r>
      <w:r w:rsidRPr="003B21B1">
        <w:rPr>
          <w:rStyle w:val="apple-style-span"/>
          <w:sz w:val="22"/>
        </w:rPr>
        <w:t>hard disk drive. They are the computer’s reference library, filing, cabinet and toolbox all in one. The computer keeps data in the secondary memory, also called</w:t>
      </w:r>
      <w:r w:rsidR="00C841AE">
        <w:rPr>
          <w:rStyle w:val="apple-style-span"/>
          <w:sz w:val="22"/>
        </w:rPr>
        <w:t xml:space="preserve"> disk, when they are not in use</w:t>
      </w:r>
      <w:r w:rsidRPr="003B21B1">
        <w:rPr>
          <w:rStyle w:val="apple-style-span"/>
          <w:sz w:val="22"/>
        </w:rPr>
        <w:t xml:space="preserve"> in computer RAM.</w:t>
      </w:r>
    </w:p>
    <w:p w:rsidR="003B21B1" w:rsidRPr="003B21B1" w:rsidRDefault="003B21B1" w:rsidP="005C4187">
      <w:pPr>
        <w:spacing w:before="120" w:after="120" w:line="252" w:lineRule="auto"/>
        <w:jc w:val="both"/>
        <w:rPr>
          <w:rStyle w:val="apple-style-span"/>
          <w:sz w:val="22"/>
        </w:rPr>
      </w:pPr>
      <w:r w:rsidRPr="003B21B1">
        <w:rPr>
          <w:rStyle w:val="apple-style-span"/>
          <w:sz w:val="22"/>
        </w:rPr>
        <w:t xml:space="preserve">Programs bring a computer in life, make it go and turn it into a powerful working tool. They tell the computer what to do, when to do and how to do. </w:t>
      </w:r>
    </w:p>
    <w:p w:rsidR="003B21B1" w:rsidRPr="00E81E20" w:rsidRDefault="003B21B1" w:rsidP="005C4187">
      <w:pPr>
        <w:spacing w:before="120" w:after="120" w:line="252" w:lineRule="auto"/>
        <w:jc w:val="both"/>
        <w:rPr>
          <w:rStyle w:val="apple-style-span"/>
          <w:b/>
          <w:color w:val="333333"/>
        </w:rPr>
      </w:pPr>
    </w:p>
    <w:p w:rsidR="003B21B1" w:rsidRPr="00E81E20" w:rsidRDefault="003B21B1" w:rsidP="005C4187">
      <w:pPr>
        <w:spacing w:before="120" w:after="120" w:line="252" w:lineRule="auto"/>
        <w:jc w:val="both"/>
        <w:rPr>
          <w:rStyle w:val="apple-style-span"/>
          <w:b/>
          <w:color w:val="333333"/>
        </w:rPr>
      </w:pPr>
      <w:r>
        <w:rPr>
          <w:rStyle w:val="apple-style-span"/>
          <w:b/>
          <w:color w:val="333333"/>
        </w:rPr>
        <w:t>4.1.2</w:t>
      </w:r>
      <w:r w:rsidRPr="00E81E20">
        <w:rPr>
          <w:rStyle w:val="apple-style-span"/>
          <w:b/>
          <w:color w:val="333333"/>
        </w:rPr>
        <w:t xml:space="preserve"> Microprocessor</w:t>
      </w:r>
      <w:r w:rsidRPr="00E81E20">
        <w:rPr>
          <w:rStyle w:val="apple-converted-space"/>
          <w:b/>
          <w:color w:val="333333"/>
        </w:rPr>
        <w:t> </w:t>
      </w:r>
      <w:r w:rsidRPr="00E81E20">
        <w:rPr>
          <w:rStyle w:val="apple-style-span"/>
          <w:b/>
          <w:color w:val="333333"/>
        </w:rPr>
        <w:t xml:space="preserve"> </w:t>
      </w:r>
    </w:p>
    <w:p w:rsidR="003B21B1" w:rsidRPr="00E81E20" w:rsidRDefault="003B21B1" w:rsidP="005C4187">
      <w:pPr>
        <w:pStyle w:val="NormalWeb"/>
        <w:spacing w:before="120" w:beforeAutospacing="0" w:after="120" w:afterAutospacing="0" w:line="252" w:lineRule="auto"/>
        <w:jc w:val="both"/>
        <w:rPr>
          <w:rStyle w:val="apple-style-span"/>
          <w:color w:val="000000"/>
          <w:sz w:val="22"/>
          <w:szCs w:val="22"/>
        </w:rPr>
      </w:pPr>
      <w:r w:rsidRPr="00E81E20">
        <w:rPr>
          <w:rStyle w:val="apple-style-span"/>
          <w:color w:val="000000"/>
          <w:sz w:val="22"/>
          <w:szCs w:val="22"/>
        </w:rPr>
        <w:t>The microprocessor integrates the functions of the central proce</w:t>
      </w:r>
      <w:r w:rsidR="00C841AE">
        <w:rPr>
          <w:rStyle w:val="apple-style-span"/>
          <w:color w:val="000000"/>
          <w:sz w:val="22"/>
          <w:szCs w:val="22"/>
        </w:rPr>
        <w:t>ssing unit (CPU) of a computer i</w:t>
      </w:r>
      <w:r w:rsidRPr="00E81E20">
        <w:rPr>
          <w:rStyle w:val="apple-style-span"/>
          <w:color w:val="000000"/>
          <w:sz w:val="22"/>
          <w:szCs w:val="22"/>
        </w:rPr>
        <w:t>nto one</w:t>
      </w:r>
      <w:r w:rsidRPr="00E81E20">
        <w:rPr>
          <w:rStyle w:val="apple-converted-space"/>
          <w:color w:val="000000"/>
          <w:sz w:val="22"/>
          <w:szCs w:val="22"/>
        </w:rPr>
        <w:t> </w:t>
      </w:r>
      <w:r w:rsidRPr="00E81E20">
        <w:rPr>
          <w:rStyle w:val="apple-style-span"/>
          <w:color w:val="000000"/>
          <w:sz w:val="22"/>
          <w:szCs w:val="22"/>
        </w:rPr>
        <w:t xml:space="preserve">semiconductor chip or integrated circuit (IC). It has the capability to read and write information to the computer’s memory. Both the program instructions that the </w:t>
      </w:r>
      <w:r w:rsidRPr="00E81E20">
        <w:rPr>
          <w:rStyle w:val="apple-style-span"/>
          <w:color w:val="000000"/>
          <w:sz w:val="22"/>
          <w:szCs w:val="22"/>
        </w:rPr>
        <w:lastRenderedPageBreak/>
        <w:t xml:space="preserve">processor carries out and the data on which the processor works are stored in the memory. Microprocessor processes a series of commands or instructions and communicates with outside devices, controlling most of the operation of the </w:t>
      </w:r>
      <w:r w:rsidR="00755B75">
        <w:rPr>
          <w:rStyle w:val="apple-style-span"/>
          <w:color w:val="000000"/>
          <w:sz w:val="22"/>
          <w:szCs w:val="22"/>
        </w:rPr>
        <w:t>micro-</w:t>
      </w:r>
      <w:r w:rsidRPr="00E81E20">
        <w:rPr>
          <w:rStyle w:val="apple-style-span"/>
          <w:color w:val="000000"/>
          <w:sz w:val="22"/>
          <w:szCs w:val="22"/>
        </w:rPr>
        <w:t xml:space="preserve">computer. </w:t>
      </w:r>
    </w:p>
    <w:p w:rsidR="003B21B1" w:rsidRPr="00E81E20" w:rsidRDefault="003B21B1" w:rsidP="005C4187">
      <w:pPr>
        <w:pStyle w:val="NormalWeb"/>
        <w:spacing w:before="120" w:beforeAutospacing="0" w:after="120" w:afterAutospacing="0" w:line="252" w:lineRule="auto"/>
        <w:jc w:val="both"/>
        <w:rPr>
          <w:rStyle w:val="apple-style-span"/>
          <w:color w:val="000000"/>
          <w:sz w:val="22"/>
          <w:szCs w:val="22"/>
        </w:rPr>
      </w:pPr>
      <w:r w:rsidRPr="00E81E20">
        <w:rPr>
          <w:color w:val="000000"/>
          <w:sz w:val="22"/>
          <w:szCs w:val="22"/>
        </w:rPr>
        <w:t xml:space="preserve">When </w:t>
      </w:r>
      <w:r w:rsidR="00C841AE">
        <w:rPr>
          <w:color w:val="000000"/>
          <w:sz w:val="22"/>
          <w:szCs w:val="22"/>
        </w:rPr>
        <w:t>a</w:t>
      </w:r>
      <w:r w:rsidRPr="00E81E20">
        <w:rPr>
          <w:color w:val="000000"/>
          <w:sz w:val="22"/>
          <w:szCs w:val="22"/>
        </w:rPr>
        <w:t xml:space="preserve"> </w:t>
      </w:r>
      <w:r w:rsidR="00755B75">
        <w:rPr>
          <w:color w:val="000000"/>
          <w:sz w:val="22"/>
          <w:szCs w:val="22"/>
        </w:rPr>
        <w:t>micro-</w:t>
      </w:r>
      <w:r w:rsidRPr="00E81E20">
        <w:rPr>
          <w:color w:val="000000"/>
          <w:sz w:val="22"/>
          <w:szCs w:val="22"/>
        </w:rPr>
        <w:t>computer is turned on, the microprocessor gets the first instruction from the basic input/output system (BIOS) that comes with the computer as</w:t>
      </w:r>
      <w:r w:rsidR="00C841AE">
        <w:rPr>
          <w:color w:val="000000"/>
          <w:sz w:val="22"/>
          <w:szCs w:val="22"/>
        </w:rPr>
        <w:t xml:space="preserve"> a</w:t>
      </w:r>
      <w:r w:rsidRPr="00E81E20">
        <w:rPr>
          <w:color w:val="000000"/>
          <w:sz w:val="22"/>
          <w:szCs w:val="22"/>
        </w:rPr>
        <w:t xml:space="preserve"> part of its</w:t>
      </w:r>
      <w:r w:rsidRPr="00E81E20">
        <w:rPr>
          <w:rStyle w:val="apple-converted-space"/>
          <w:color w:val="000000"/>
          <w:sz w:val="22"/>
          <w:szCs w:val="22"/>
        </w:rPr>
        <w:t> </w:t>
      </w:r>
      <w:r w:rsidRPr="00E81E20">
        <w:rPr>
          <w:color w:val="000000"/>
          <w:sz w:val="22"/>
          <w:szCs w:val="22"/>
        </w:rPr>
        <w:t>memory. After that, either the BIOS, or the</w:t>
      </w:r>
      <w:r w:rsidRPr="00E81E20">
        <w:rPr>
          <w:rStyle w:val="apple-converted-space"/>
          <w:color w:val="000000"/>
          <w:sz w:val="22"/>
          <w:szCs w:val="22"/>
        </w:rPr>
        <w:t> </w:t>
      </w:r>
      <w:r w:rsidRPr="00E81E20">
        <w:rPr>
          <w:color w:val="000000"/>
          <w:sz w:val="22"/>
          <w:szCs w:val="22"/>
        </w:rPr>
        <w:t>operating system</w:t>
      </w:r>
      <w:r w:rsidR="00C841AE">
        <w:rPr>
          <w:color w:val="000000"/>
          <w:sz w:val="22"/>
          <w:szCs w:val="22"/>
        </w:rPr>
        <w:t>,</w:t>
      </w:r>
      <w:r w:rsidRPr="00E81E20">
        <w:rPr>
          <w:color w:val="000000"/>
          <w:sz w:val="22"/>
          <w:szCs w:val="22"/>
        </w:rPr>
        <w:t xml:space="preserve"> or an application program </w:t>
      </w:r>
      <w:r w:rsidR="00C841AE">
        <w:rPr>
          <w:color w:val="000000"/>
          <w:sz w:val="22"/>
          <w:szCs w:val="22"/>
        </w:rPr>
        <w:t>drives</w:t>
      </w:r>
      <w:r w:rsidRPr="00E81E20">
        <w:rPr>
          <w:color w:val="000000"/>
          <w:sz w:val="22"/>
          <w:szCs w:val="22"/>
        </w:rPr>
        <w:t xml:space="preserve"> the microprocessor giving it instructions to perform. </w:t>
      </w:r>
      <w:r w:rsidRPr="00E81E20">
        <w:rPr>
          <w:rStyle w:val="apple-style-span"/>
          <w:color w:val="000000"/>
          <w:sz w:val="22"/>
          <w:szCs w:val="22"/>
        </w:rPr>
        <w:t>Figure 4.</w:t>
      </w:r>
      <w:r>
        <w:rPr>
          <w:rStyle w:val="apple-style-span"/>
          <w:color w:val="000000"/>
          <w:sz w:val="22"/>
          <w:szCs w:val="22"/>
        </w:rPr>
        <w:t>1.</w:t>
      </w:r>
      <w:r w:rsidRPr="00E81E20">
        <w:rPr>
          <w:rStyle w:val="apple-style-span"/>
          <w:color w:val="000000"/>
          <w:sz w:val="22"/>
          <w:szCs w:val="22"/>
        </w:rPr>
        <w:t>2 and 4.</w:t>
      </w:r>
      <w:r>
        <w:rPr>
          <w:rStyle w:val="apple-style-span"/>
          <w:color w:val="000000"/>
          <w:sz w:val="22"/>
          <w:szCs w:val="22"/>
        </w:rPr>
        <w:t>1.</w:t>
      </w:r>
      <w:r w:rsidRPr="00E81E20">
        <w:rPr>
          <w:rStyle w:val="apple-style-span"/>
          <w:color w:val="000000"/>
          <w:sz w:val="22"/>
          <w:szCs w:val="22"/>
        </w:rPr>
        <w:t>3 show Intel 4004 and Intel Core i7 microprocessor</w:t>
      </w:r>
      <w:r w:rsidR="00C841AE">
        <w:rPr>
          <w:rStyle w:val="apple-style-span"/>
          <w:color w:val="000000"/>
          <w:sz w:val="22"/>
          <w:szCs w:val="22"/>
        </w:rPr>
        <w:t xml:space="preserve"> chips respectively</w:t>
      </w:r>
      <w:r w:rsidRPr="00E81E20">
        <w:rPr>
          <w:rStyle w:val="apple-style-span"/>
          <w:color w:val="000000"/>
          <w:sz w:val="22"/>
          <w:szCs w:val="22"/>
        </w:rPr>
        <w:t xml:space="preserve">. </w:t>
      </w:r>
    </w:p>
    <w:p w:rsidR="003B21B1" w:rsidRPr="00E81E20" w:rsidRDefault="003B21B1" w:rsidP="005C4187">
      <w:pPr>
        <w:spacing w:before="120" w:after="120" w:line="252" w:lineRule="auto"/>
        <w:jc w:val="center"/>
        <w:rPr>
          <w:rStyle w:val="apple-style-span"/>
          <w:color w:val="000000"/>
        </w:rPr>
      </w:pPr>
      <w:r>
        <w:rPr>
          <w:noProof/>
          <w:color w:val="000000"/>
          <w:lang w:val="en-GB" w:eastAsia="en-GB" w:bidi="bn-BD"/>
        </w:rPr>
        <w:drawing>
          <wp:inline distT="0" distB="0" distL="0" distR="0">
            <wp:extent cx="1815465" cy="1419225"/>
            <wp:effectExtent l="0" t="0" r="0" b="0"/>
            <wp:docPr id="46" name="Picture 29" descr="Intel 4004 proces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Intel 4004 processor"/>
                    <pic:cNvPicPr>
                      <a:picLocks noChangeAspect="1" noChangeArrowheads="1"/>
                    </pic:cNvPicPr>
                  </pic:nvPicPr>
                  <pic:blipFill>
                    <a:blip r:embed="rId10"/>
                    <a:srcRect/>
                    <a:stretch>
                      <a:fillRect/>
                    </a:stretch>
                  </pic:blipFill>
                  <pic:spPr bwMode="auto">
                    <a:xfrm>
                      <a:off x="0" y="0"/>
                      <a:ext cx="1815465" cy="1419225"/>
                    </a:xfrm>
                    <a:prstGeom prst="rect">
                      <a:avLst/>
                    </a:prstGeom>
                    <a:noFill/>
                    <a:ln w="9525">
                      <a:noFill/>
                      <a:miter lim="800000"/>
                      <a:headEnd/>
                      <a:tailEnd/>
                    </a:ln>
                  </pic:spPr>
                </pic:pic>
              </a:graphicData>
            </a:graphic>
          </wp:inline>
        </w:drawing>
      </w:r>
    </w:p>
    <w:p w:rsidR="003B21B1" w:rsidRPr="00C841AE" w:rsidRDefault="003B21B1" w:rsidP="005C4187">
      <w:pPr>
        <w:spacing w:before="120" w:after="120" w:line="252" w:lineRule="auto"/>
        <w:jc w:val="center"/>
        <w:rPr>
          <w:rStyle w:val="apple-style-span"/>
          <w:b/>
          <w:i/>
          <w:color w:val="000000"/>
          <w:sz w:val="22"/>
        </w:rPr>
      </w:pPr>
      <w:r w:rsidRPr="00C841AE">
        <w:rPr>
          <w:rStyle w:val="apple-style-span"/>
          <w:b/>
          <w:i/>
          <w:color w:val="000000"/>
          <w:sz w:val="22"/>
        </w:rPr>
        <w:t>Figure 4.1.2: Intel 4004, the first general-purpose, commercial microprocessor</w:t>
      </w:r>
    </w:p>
    <w:p w:rsidR="003B21B1" w:rsidRPr="00E81E20" w:rsidRDefault="003B21B1" w:rsidP="005C4187">
      <w:pPr>
        <w:spacing w:before="120" w:after="120" w:line="252" w:lineRule="auto"/>
        <w:jc w:val="center"/>
        <w:rPr>
          <w:rStyle w:val="apple-style-span"/>
          <w:color w:val="000000"/>
        </w:rPr>
      </w:pPr>
      <w:r>
        <w:rPr>
          <w:noProof/>
          <w:color w:val="000000"/>
          <w:lang w:val="en-GB" w:eastAsia="en-GB" w:bidi="bn-BD"/>
        </w:rPr>
        <w:drawing>
          <wp:inline distT="0" distB="0" distL="0" distR="0">
            <wp:extent cx="1739900" cy="1739900"/>
            <wp:effectExtent l="19050" t="0" r="0" b="0"/>
            <wp:docPr id="47" name="Picture 1" descr="nehalem-microprocessor-architectur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halem-microprocessor-architecture-3.jpg"/>
                    <pic:cNvPicPr>
                      <a:picLocks noChangeAspect="1" noChangeArrowheads="1"/>
                    </pic:cNvPicPr>
                  </pic:nvPicPr>
                  <pic:blipFill>
                    <a:blip r:embed="rId11"/>
                    <a:srcRect/>
                    <a:stretch>
                      <a:fillRect/>
                    </a:stretch>
                  </pic:blipFill>
                  <pic:spPr bwMode="auto">
                    <a:xfrm>
                      <a:off x="0" y="0"/>
                      <a:ext cx="1739900" cy="1739900"/>
                    </a:xfrm>
                    <a:prstGeom prst="rect">
                      <a:avLst/>
                    </a:prstGeom>
                    <a:noFill/>
                    <a:ln w="9525">
                      <a:noFill/>
                      <a:miter lim="800000"/>
                      <a:headEnd/>
                      <a:tailEnd/>
                    </a:ln>
                  </pic:spPr>
                </pic:pic>
              </a:graphicData>
            </a:graphic>
          </wp:inline>
        </w:drawing>
      </w:r>
    </w:p>
    <w:p w:rsidR="003B21B1" w:rsidRPr="00C841AE" w:rsidRDefault="003B21B1" w:rsidP="005C4187">
      <w:pPr>
        <w:spacing w:before="120" w:after="120" w:line="252" w:lineRule="auto"/>
        <w:jc w:val="center"/>
        <w:rPr>
          <w:rStyle w:val="apple-style-span"/>
          <w:b/>
          <w:i/>
          <w:color w:val="000000"/>
          <w:sz w:val="22"/>
        </w:rPr>
      </w:pPr>
      <w:r w:rsidRPr="00C841AE">
        <w:rPr>
          <w:rStyle w:val="apple-style-span"/>
          <w:b/>
          <w:i/>
          <w:color w:val="000000"/>
          <w:sz w:val="22"/>
        </w:rPr>
        <w:t xml:space="preserve">Figure 4.1.3: Intel Core i7 </w:t>
      </w:r>
      <w:r w:rsidRPr="00C841AE">
        <w:rPr>
          <w:rStyle w:val="apple-style-span"/>
          <w:b/>
          <w:bCs/>
          <w:i/>
          <w:color w:val="000000"/>
          <w:sz w:val="22"/>
        </w:rPr>
        <w:t>chip</w:t>
      </w:r>
    </w:p>
    <w:p w:rsidR="00C841AE" w:rsidRDefault="00C841AE" w:rsidP="005C4187">
      <w:pPr>
        <w:spacing w:before="120" w:after="120" w:line="252" w:lineRule="auto"/>
        <w:rPr>
          <w:rStyle w:val="apple-style-span"/>
          <w:b/>
          <w:color w:val="000000"/>
        </w:rPr>
      </w:pPr>
    </w:p>
    <w:p w:rsidR="003B21B1" w:rsidRPr="00E81E20" w:rsidRDefault="003B21B1" w:rsidP="005C4187">
      <w:pPr>
        <w:spacing w:before="120" w:after="120" w:line="252" w:lineRule="auto"/>
        <w:rPr>
          <w:rStyle w:val="apple-style-span"/>
          <w:b/>
          <w:color w:val="000000"/>
        </w:rPr>
      </w:pPr>
      <w:r>
        <w:rPr>
          <w:rStyle w:val="apple-style-span"/>
          <w:b/>
          <w:color w:val="000000"/>
        </w:rPr>
        <w:t>4.1.3</w:t>
      </w:r>
      <w:r w:rsidRPr="00E81E20">
        <w:rPr>
          <w:rStyle w:val="apple-style-span"/>
          <w:b/>
          <w:color w:val="000000"/>
        </w:rPr>
        <w:t xml:space="preserve"> Memory</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t xml:space="preserve">The processor finds programs and data from memory when it does its assigned task. The microcomputer’s memory is just a temporary space like a chalkboard where the computer scribbles while work is being done. Unlike human memories, computer’s </w:t>
      </w:r>
      <w:r w:rsidR="00C841AE" w:rsidRPr="00C841AE">
        <w:rPr>
          <w:rStyle w:val="apple-style-span"/>
          <w:color w:val="000000"/>
          <w:sz w:val="22"/>
        </w:rPr>
        <w:t xml:space="preserve">main </w:t>
      </w:r>
      <w:r w:rsidRPr="00C841AE">
        <w:rPr>
          <w:rStyle w:val="apple-style-span"/>
          <w:color w:val="000000"/>
          <w:sz w:val="22"/>
        </w:rPr>
        <w:t xml:space="preserve">memory is not a permanent repository. The computer’s </w:t>
      </w:r>
      <w:r w:rsidR="00C841AE" w:rsidRPr="00C841AE">
        <w:rPr>
          <w:rStyle w:val="apple-style-span"/>
          <w:color w:val="000000"/>
          <w:sz w:val="22"/>
        </w:rPr>
        <w:t xml:space="preserve">main </w:t>
      </w:r>
      <w:r w:rsidRPr="00C841AE">
        <w:rPr>
          <w:rStyle w:val="apple-style-span"/>
          <w:color w:val="000000"/>
          <w:sz w:val="22"/>
        </w:rPr>
        <w:t xml:space="preserve">memory simply provides a place where computing can happen. </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lastRenderedPageBreak/>
        <w:t xml:space="preserve">The processor makes a vital distinction between programs and data. In memory, there is no difference between programs and data. </w:t>
      </w:r>
    </w:p>
    <w:p w:rsidR="003B21B1" w:rsidRPr="00C841AE" w:rsidRDefault="003B21B1" w:rsidP="005C4187">
      <w:pPr>
        <w:spacing w:before="120" w:after="120" w:line="252" w:lineRule="auto"/>
        <w:jc w:val="both"/>
        <w:rPr>
          <w:rStyle w:val="apple-style-span"/>
          <w:color w:val="000000"/>
          <w:sz w:val="22"/>
        </w:rPr>
      </w:pPr>
      <w:r w:rsidRPr="00C841AE">
        <w:rPr>
          <w:rStyle w:val="apple-style-span"/>
          <w:color w:val="000000"/>
          <w:sz w:val="22"/>
        </w:rPr>
        <w:t xml:space="preserve">Anything can be </w:t>
      </w:r>
      <w:r w:rsidR="00C841AE">
        <w:rPr>
          <w:rStyle w:val="apple-style-span"/>
          <w:color w:val="000000"/>
          <w:sz w:val="22"/>
        </w:rPr>
        <w:t>quickly</w:t>
      </w:r>
      <w:r w:rsidR="00BA00AE">
        <w:rPr>
          <w:rStyle w:val="apple-style-span"/>
          <w:color w:val="000000"/>
          <w:sz w:val="22"/>
        </w:rPr>
        <w:t xml:space="preserve"> </w:t>
      </w:r>
      <w:r w:rsidRPr="00C841AE">
        <w:rPr>
          <w:rStyle w:val="apple-style-span"/>
          <w:color w:val="000000"/>
          <w:sz w:val="22"/>
        </w:rPr>
        <w:t xml:space="preserve">written on the memory, and the writing can be changed by writing over it. Unlike a chalkboard, the computer’s memory does not have to be erased before something new can be written on it; the act of writing automatically erases </w:t>
      </w:r>
      <w:r w:rsidR="00C841AE">
        <w:rPr>
          <w:rStyle w:val="apple-style-span"/>
          <w:color w:val="000000"/>
          <w:sz w:val="22"/>
        </w:rPr>
        <w:t>what</w:t>
      </w:r>
      <w:r w:rsidRPr="00C841AE">
        <w:rPr>
          <w:rStyle w:val="apple-style-span"/>
          <w:color w:val="000000"/>
          <w:sz w:val="22"/>
        </w:rPr>
        <w:t xml:space="preserve"> was in the memory before. Reading information from the memory is simple and straightforward as reading anything written on paper. Both the processor and the I/O devices have the capability to read and write data from and to the main memory. Figure 4.1.4 shows computer memories:</w:t>
      </w:r>
      <w:r w:rsidR="00C841AE">
        <w:rPr>
          <w:rStyle w:val="apple-style-span"/>
          <w:color w:val="000000"/>
          <w:sz w:val="22"/>
        </w:rPr>
        <w:t xml:space="preserve"> RAM and h</w:t>
      </w:r>
      <w:r w:rsidRPr="00C841AE">
        <w:rPr>
          <w:rStyle w:val="apple-style-span"/>
          <w:color w:val="000000"/>
          <w:sz w:val="22"/>
        </w:rPr>
        <w:t xml:space="preserve">ard disk.  </w:t>
      </w:r>
    </w:p>
    <w:p w:rsidR="003B21B1" w:rsidRPr="00E81E20" w:rsidRDefault="003B21B1" w:rsidP="005C4187">
      <w:pPr>
        <w:spacing w:before="120" w:after="120" w:line="252" w:lineRule="auto"/>
        <w:jc w:val="center"/>
        <w:rPr>
          <w:rStyle w:val="apple-style-span"/>
          <w:color w:val="000000"/>
        </w:rPr>
      </w:pPr>
      <w:r>
        <w:rPr>
          <w:noProof/>
          <w:lang w:val="en-GB" w:eastAsia="en-GB" w:bidi="bn-BD"/>
        </w:rPr>
        <w:drawing>
          <wp:inline distT="0" distB="0" distL="0" distR="0">
            <wp:extent cx="1657985" cy="1657985"/>
            <wp:effectExtent l="19050" t="0" r="0" b="0"/>
            <wp:docPr id="48" name="Picture 4" descr="http://www.pcextreme.net/wp-content/uploads/2008/10/computer-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pcextreme.net/wp-content/uploads/2008/10/computer-ram.jpg"/>
                    <pic:cNvPicPr>
                      <a:picLocks noChangeAspect="1" noChangeArrowheads="1"/>
                    </pic:cNvPicPr>
                  </pic:nvPicPr>
                  <pic:blipFill>
                    <a:blip r:embed="rId12"/>
                    <a:srcRect/>
                    <a:stretch>
                      <a:fillRect/>
                    </a:stretch>
                  </pic:blipFill>
                  <pic:spPr bwMode="auto">
                    <a:xfrm>
                      <a:off x="0" y="0"/>
                      <a:ext cx="1657985" cy="1657985"/>
                    </a:xfrm>
                    <a:prstGeom prst="rect">
                      <a:avLst/>
                    </a:prstGeom>
                    <a:noFill/>
                    <a:ln w="9525">
                      <a:noFill/>
                      <a:miter lim="800000"/>
                      <a:headEnd/>
                      <a:tailEnd/>
                    </a:ln>
                  </pic:spPr>
                </pic:pic>
              </a:graphicData>
            </a:graphic>
          </wp:inline>
        </w:drawing>
      </w:r>
      <w:r>
        <w:rPr>
          <w:noProof/>
          <w:lang w:val="en-GB" w:eastAsia="en-GB" w:bidi="bn-BD"/>
        </w:rPr>
        <w:drawing>
          <wp:inline distT="0" distB="0" distL="0" distR="0">
            <wp:extent cx="1664970" cy="1515110"/>
            <wp:effectExtent l="19050" t="0" r="0" b="0"/>
            <wp:docPr id="49" name="Picture 9" descr="http://www.born4tech.com/wordpress/wp-content/uploads/2010/09/harddisk-300x2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orn4tech.com/wordpress/wp-content/uploads/2010/09/harddisk-300x273.jpg"/>
                    <pic:cNvPicPr>
                      <a:picLocks noChangeAspect="1" noChangeArrowheads="1"/>
                    </pic:cNvPicPr>
                  </pic:nvPicPr>
                  <pic:blipFill>
                    <a:blip r:embed="rId13"/>
                    <a:srcRect/>
                    <a:stretch>
                      <a:fillRect/>
                    </a:stretch>
                  </pic:blipFill>
                  <pic:spPr bwMode="auto">
                    <a:xfrm>
                      <a:off x="0" y="0"/>
                      <a:ext cx="1664970" cy="1515110"/>
                    </a:xfrm>
                    <a:prstGeom prst="rect">
                      <a:avLst/>
                    </a:prstGeom>
                    <a:noFill/>
                    <a:ln w="9525">
                      <a:noFill/>
                      <a:miter lim="800000"/>
                      <a:headEnd/>
                      <a:tailEnd/>
                    </a:ln>
                  </pic:spPr>
                </pic:pic>
              </a:graphicData>
            </a:graphic>
          </wp:inline>
        </w:drawing>
      </w:r>
    </w:p>
    <w:p w:rsidR="003B21B1" w:rsidRPr="00BA00AE" w:rsidRDefault="003B21B1" w:rsidP="005C4187">
      <w:pPr>
        <w:spacing w:before="120" w:after="120" w:line="252" w:lineRule="auto"/>
        <w:jc w:val="center"/>
        <w:rPr>
          <w:rStyle w:val="apple-style-span"/>
          <w:b/>
          <w:i/>
          <w:color w:val="000000"/>
          <w:sz w:val="22"/>
        </w:rPr>
      </w:pPr>
      <w:r w:rsidRPr="00BA00AE">
        <w:rPr>
          <w:rStyle w:val="apple-style-span"/>
          <w:b/>
          <w:i/>
          <w:color w:val="000000"/>
          <w:sz w:val="22"/>
        </w:rPr>
        <w:t>Figure 4.1.4:  Computer memory</w:t>
      </w:r>
      <w:r w:rsidR="00C841AE" w:rsidRPr="00BA00AE">
        <w:rPr>
          <w:rStyle w:val="apple-style-span"/>
          <w:b/>
          <w:i/>
          <w:color w:val="000000"/>
          <w:sz w:val="22"/>
        </w:rPr>
        <w:t>: RAM and hard disk</w:t>
      </w:r>
    </w:p>
    <w:p w:rsidR="003B21B1" w:rsidRPr="00E81E20" w:rsidRDefault="003B21B1" w:rsidP="005C4187">
      <w:pPr>
        <w:spacing w:before="120" w:after="120" w:line="252" w:lineRule="auto"/>
        <w:jc w:val="center"/>
        <w:rPr>
          <w:rStyle w:val="apple-style-span"/>
          <w:color w:val="000000"/>
        </w:rPr>
      </w:pPr>
    </w:p>
    <w:p w:rsidR="003B21B1" w:rsidRPr="00E81E20" w:rsidRDefault="003B21B1" w:rsidP="005C4187">
      <w:pPr>
        <w:spacing w:before="120" w:after="120" w:line="252" w:lineRule="auto"/>
        <w:rPr>
          <w:rStyle w:val="apple-style-span"/>
          <w:b/>
          <w:color w:val="000000"/>
        </w:rPr>
      </w:pPr>
      <w:r>
        <w:rPr>
          <w:rStyle w:val="apple-style-span"/>
          <w:b/>
          <w:color w:val="000000"/>
        </w:rPr>
        <w:t>4.1.4</w:t>
      </w:r>
      <w:r w:rsidRPr="00E81E20">
        <w:rPr>
          <w:rStyle w:val="apple-style-span"/>
          <w:b/>
          <w:color w:val="000000"/>
        </w:rPr>
        <w:t xml:space="preserve"> Input/output (I/O) Devices</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In general, the I/O devices are a bridge between a user and a microcomputer. A microcomputer gets </w:t>
      </w:r>
      <w:r w:rsidR="00C841AE" w:rsidRPr="00BA00AE">
        <w:rPr>
          <w:rStyle w:val="apple-style-span"/>
          <w:color w:val="000000"/>
          <w:sz w:val="22"/>
        </w:rPr>
        <w:t>what</w:t>
      </w:r>
      <w:r w:rsidRPr="00BA00AE">
        <w:rPr>
          <w:rStyle w:val="apple-style-span"/>
          <w:color w:val="000000"/>
          <w:sz w:val="22"/>
        </w:rPr>
        <w:t xml:space="preserve"> </w:t>
      </w:r>
      <w:r w:rsidR="00C841AE" w:rsidRPr="00BA00AE">
        <w:rPr>
          <w:rStyle w:val="apple-style-span"/>
          <w:color w:val="000000"/>
          <w:sz w:val="22"/>
        </w:rPr>
        <w:t>the</w:t>
      </w:r>
      <w:r w:rsidRPr="00BA00AE">
        <w:rPr>
          <w:rStyle w:val="apple-style-span"/>
          <w:color w:val="000000"/>
          <w:sz w:val="22"/>
        </w:rPr>
        <w:t xml:space="preserve"> user types on the keyboard, </w:t>
      </w:r>
      <w:r w:rsidR="00C841AE" w:rsidRPr="00BA00AE">
        <w:rPr>
          <w:rStyle w:val="apple-style-span"/>
          <w:color w:val="000000"/>
          <w:sz w:val="22"/>
        </w:rPr>
        <w:t>a</w:t>
      </w:r>
      <w:r w:rsidRPr="00BA00AE">
        <w:rPr>
          <w:rStyle w:val="apple-style-span"/>
          <w:color w:val="000000"/>
          <w:sz w:val="22"/>
        </w:rPr>
        <w:t xml:space="preserve"> user sees what the computer writes on the printer or displays on the screen. </w:t>
      </w:r>
    </w:p>
    <w:p w:rsidR="003B21B1" w:rsidRPr="00BA00AE" w:rsidRDefault="003B21B1" w:rsidP="005C4187">
      <w:pPr>
        <w:spacing w:before="120" w:after="120" w:line="252" w:lineRule="auto"/>
        <w:jc w:val="both"/>
        <w:rPr>
          <w:rStyle w:val="apple-style-span"/>
          <w:sz w:val="22"/>
        </w:rPr>
      </w:pPr>
      <w:r w:rsidRPr="00BA00AE">
        <w:rPr>
          <w:rStyle w:val="apple-style-span"/>
          <w:color w:val="000000"/>
          <w:sz w:val="22"/>
        </w:rPr>
        <w:t xml:space="preserve">The disk </w:t>
      </w:r>
      <w:r w:rsidRPr="00BA00AE">
        <w:rPr>
          <w:rStyle w:val="apple-style-span"/>
          <w:sz w:val="22"/>
        </w:rPr>
        <w:t xml:space="preserve">storage is a special category of I/O that is intended for a computer’s own use. Information on a disk can be read and written only by the computer and it cannot be read and written </w:t>
      </w:r>
      <w:r w:rsidR="00C841AE" w:rsidRPr="00BA00AE">
        <w:rPr>
          <w:rStyle w:val="apple-style-span"/>
          <w:sz w:val="22"/>
        </w:rPr>
        <w:t xml:space="preserve">directly </w:t>
      </w:r>
      <w:r w:rsidRPr="00BA00AE">
        <w:rPr>
          <w:rStyle w:val="apple-style-span"/>
          <w:sz w:val="22"/>
        </w:rPr>
        <w:t>by users.</w:t>
      </w:r>
    </w:p>
    <w:p w:rsidR="003B21B1" w:rsidRPr="00BA00AE" w:rsidRDefault="003B21B1" w:rsidP="005C4187">
      <w:pPr>
        <w:spacing w:before="120" w:after="120" w:line="252" w:lineRule="auto"/>
        <w:jc w:val="both"/>
        <w:rPr>
          <w:rStyle w:val="apple-style-span"/>
          <w:sz w:val="22"/>
        </w:rPr>
      </w:pPr>
      <w:r w:rsidRPr="00BA00AE">
        <w:rPr>
          <w:rStyle w:val="apple-style-span"/>
          <w:sz w:val="22"/>
        </w:rPr>
        <w:t>The microprocessor and the main memory make up a closed world and the I/O devices open the world to the users. The computer communicates through I/O devices. These devices include keyboard, display screen, mouse, printer, floppy diskette drive, a</w:t>
      </w:r>
      <w:r w:rsidRPr="00BA00AE">
        <w:rPr>
          <w:rStyle w:val="apple-converted-space"/>
          <w:sz w:val="22"/>
        </w:rPr>
        <w:t> </w:t>
      </w:r>
      <w:r w:rsidR="00C841AE" w:rsidRPr="00BA00AE">
        <w:rPr>
          <w:rStyle w:val="apple-style-span"/>
          <w:sz w:val="22"/>
        </w:rPr>
        <w:t>hard disk drive, c</w:t>
      </w:r>
      <w:r w:rsidRPr="00BA00AE">
        <w:rPr>
          <w:rStyle w:val="apple-style-span"/>
          <w:sz w:val="22"/>
        </w:rPr>
        <w:t xml:space="preserve">ompact disk (CD) drive, </w:t>
      </w:r>
      <w:r w:rsidR="00C841AE" w:rsidRPr="00BA00AE">
        <w:rPr>
          <w:rStyle w:val="apple-style-span"/>
          <w:sz w:val="22"/>
        </w:rPr>
        <w:t>d</w:t>
      </w:r>
      <w:r w:rsidRPr="00BA00AE">
        <w:rPr>
          <w:rStyle w:val="apple-style-span"/>
          <w:sz w:val="22"/>
        </w:rPr>
        <w:t xml:space="preserve">igital </w:t>
      </w:r>
      <w:r w:rsidR="00C841AE" w:rsidRPr="00BA00AE">
        <w:rPr>
          <w:rStyle w:val="apple-style-span"/>
          <w:sz w:val="22"/>
        </w:rPr>
        <w:t>v</w:t>
      </w:r>
      <w:r w:rsidRPr="00BA00AE">
        <w:rPr>
          <w:rStyle w:val="apple-style-span"/>
          <w:sz w:val="22"/>
        </w:rPr>
        <w:t xml:space="preserve">ideo </w:t>
      </w:r>
      <w:r w:rsidR="00C841AE" w:rsidRPr="00BA00AE">
        <w:rPr>
          <w:rStyle w:val="apple-style-span"/>
          <w:sz w:val="22"/>
        </w:rPr>
        <w:t>d</w:t>
      </w:r>
      <w:r w:rsidRPr="00BA00AE">
        <w:rPr>
          <w:rStyle w:val="apple-style-span"/>
          <w:sz w:val="22"/>
        </w:rPr>
        <w:t xml:space="preserve">isc or </w:t>
      </w:r>
      <w:r w:rsidR="00C841AE" w:rsidRPr="00BA00AE">
        <w:rPr>
          <w:rStyle w:val="apple-style-span"/>
          <w:sz w:val="22"/>
        </w:rPr>
        <w:t>d</w:t>
      </w:r>
      <w:r w:rsidRPr="00BA00AE">
        <w:rPr>
          <w:rStyle w:val="apple-style-span"/>
          <w:sz w:val="22"/>
        </w:rPr>
        <w:t xml:space="preserve">igital </w:t>
      </w:r>
      <w:r w:rsidR="00C841AE" w:rsidRPr="00BA00AE">
        <w:rPr>
          <w:rStyle w:val="apple-style-span"/>
          <w:sz w:val="22"/>
        </w:rPr>
        <w:t>v</w:t>
      </w:r>
      <w:r w:rsidRPr="00BA00AE">
        <w:rPr>
          <w:rStyle w:val="apple-style-span"/>
          <w:sz w:val="22"/>
        </w:rPr>
        <w:t xml:space="preserve">ersatile </w:t>
      </w:r>
      <w:r w:rsidR="00C841AE" w:rsidRPr="00BA00AE">
        <w:rPr>
          <w:rStyle w:val="apple-style-span"/>
          <w:sz w:val="22"/>
        </w:rPr>
        <w:t>d</w:t>
      </w:r>
      <w:r w:rsidRPr="00BA00AE">
        <w:rPr>
          <w:rStyle w:val="apple-style-span"/>
          <w:sz w:val="22"/>
        </w:rPr>
        <w:t xml:space="preserve">isc (DVD), </w:t>
      </w:r>
      <w:r w:rsidR="00C841AE" w:rsidRPr="00BA00AE">
        <w:rPr>
          <w:rStyle w:val="apple-style-span"/>
          <w:sz w:val="22"/>
        </w:rPr>
        <w:t>b</w:t>
      </w:r>
      <w:r w:rsidRPr="00BA00AE">
        <w:rPr>
          <w:rStyle w:val="apple-style-span"/>
          <w:sz w:val="22"/>
        </w:rPr>
        <w:t>lu-</w:t>
      </w:r>
      <w:r w:rsidRPr="00BA00AE">
        <w:rPr>
          <w:rStyle w:val="Emphasis"/>
          <w:bCs/>
          <w:i w:val="0"/>
          <w:iCs w:val="0"/>
          <w:sz w:val="22"/>
        </w:rPr>
        <w:t>ray</w:t>
      </w:r>
      <w:r w:rsidRPr="00BA00AE">
        <w:rPr>
          <w:rStyle w:val="apple-converted-space"/>
          <w:sz w:val="22"/>
        </w:rPr>
        <w:t> </w:t>
      </w:r>
      <w:r w:rsidR="00C841AE" w:rsidRPr="00BA00AE">
        <w:rPr>
          <w:rStyle w:val="apple-style-span"/>
          <w:sz w:val="22"/>
        </w:rPr>
        <w:t>d</w:t>
      </w:r>
      <w:r w:rsidRPr="00BA00AE">
        <w:rPr>
          <w:rStyle w:val="apple-style-span"/>
          <w:sz w:val="22"/>
        </w:rPr>
        <w:t xml:space="preserve">isc (BD), </w:t>
      </w:r>
      <w:r w:rsidR="00C841AE" w:rsidRPr="00BA00AE">
        <w:rPr>
          <w:rStyle w:val="apple-style-span"/>
          <w:sz w:val="22"/>
        </w:rPr>
        <w:t>j</w:t>
      </w:r>
      <w:r w:rsidRPr="00BA00AE">
        <w:rPr>
          <w:rStyle w:val="apple-style-span"/>
          <w:sz w:val="22"/>
        </w:rPr>
        <w:t xml:space="preserve">oystick, </w:t>
      </w:r>
      <w:r w:rsidR="00C841AE" w:rsidRPr="00BA00AE">
        <w:rPr>
          <w:rStyle w:val="apple-style-span"/>
          <w:sz w:val="22"/>
        </w:rPr>
        <w:t>s</w:t>
      </w:r>
      <w:r w:rsidRPr="00BA00AE">
        <w:rPr>
          <w:rStyle w:val="apple-style-span"/>
          <w:sz w:val="22"/>
        </w:rPr>
        <w:t xml:space="preserve">canner </w:t>
      </w:r>
      <w:r w:rsidR="00C841AE" w:rsidRPr="00BA00AE">
        <w:rPr>
          <w:rStyle w:val="apple-style-span"/>
          <w:sz w:val="22"/>
        </w:rPr>
        <w:t>b</w:t>
      </w:r>
      <w:r w:rsidRPr="00BA00AE">
        <w:rPr>
          <w:rStyle w:val="apple-style-span"/>
          <w:sz w:val="22"/>
        </w:rPr>
        <w:t xml:space="preserve">ar codes, </w:t>
      </w:r>
      <w:r w:rsidR="00C841AE" w:rsidRPr="00BA00AE">
        <w:rPr>
          <w:rStyle w:val="apple-style-span"/>
          <w:sz w:val="22"/>
        </w:rPr>
        <w:t>t</w:t>
      </w:r>
      <w:r w:rsidRPr="00BA00AE">
        <w:rPr>
          <w:rStyle w:val="apple-style-span"/>
          <w:sz w:val="22"/>
        </w:rPr>
        <w:t xml:space="preserve">ouch </w:t>
      </w:r>
      <w:r w:rsidR="00C841AE" w:rsidRPr="00BA00AE">
        <w:rPr>
          <w:rStyle w:val="apple-style-span"/>
          <w:sz w:val="22"/>
        </w:rPr>
        <w:t>s</w:t>
      </w:r>
      <w:r w:rsidRPr="00BA00AE">
        <w:rPr>
          <w:rStyle w:val="apple-style-span"/>
          <w:sz w:val="22"/>
        </w:rPr>
        <w:t xml:space="preserve">creen and </w:t>
      </w:r>
      <w:r w:rsidR="00C841AE" w:rsidRPr="00BA00AE">
        <w:rPr>
          <w:rStyle w:val="apple-style-span"/>
          <w:sz w:val="22"/>
        </w:rPr>
        <w:t>d</w:t>
      </w:r>
      <w:r w:rsidRPr="00BA00AE">
        <w:rPr>
          <w:rStyle w:val="apple-style-span"/>
          <w:sz w:val="22"/>
        </w:rPr>
        <w:t xml:space="preserve">igital camera etc. </w:t>
      </w:r>
    </w:p>
    <w:p w:rsidR="0083522D" w:rsidRPr="002C0ECE" w:rsidRDefault="0083522D" w:rsidP="005C4187">
      <w:pPr>
        <w:spacing w:before="120" w:after="120" w:line="252" w:lineRule="auto"/>
        <w:jc w:val="both"/>
        <w:rPr>
          <w:rStyle w:val="apple-style-span"/>
          <w:b/>
          <w:bCs/>
          <w:color w:val="000000"/>
          <w:sz w:val="14"/>
        </w:rPr>
      </w:pPr>
    </w:p>
    <w:p w:rsidR="003B21B1" w:rsidRPr="00E81E20" w:rsidRDefault="003B21B1" w:rsidP="005C4187">
      <w:pPr>
        <w:spacing w:before="120" w:after="120" w:line="252" w:lineRule="auto"/>
        <w:jc w:val="both"/>
        <w:rPr>
          <w:rStyle w:val="apple-style-span"/>
          <w:b/>
          <w:color w:val="000000"/>
        </w:rPr>
      </w:pPr>
      <w:r w:rsidRPr="00E81E20">
        <w:rPr>
          <w:rStyle w:val="apple-style-span"/>
          <w:b/>
          <w:bCs/>
          <w:color w:val="000000"/>
        </w:rPr>
        <w:t>4.1.</w:t>
      </w:r>
      <w:r>
        <w:rPr>
          <w:rStyle w:val="apple-style-span"/>
          <w:b/>
          <w:bCs/>
          <w:color w:val="000000"/>
        </w:rPr>
        <w:t>5</w:t>
      </w:r>
      <w:r w:rsidRPr="00E81E20">
        <w:rPr>
          <w:rStyle w:val="apple-style-span"/>
          <w:b/>
          <w:bCs/>
          <w:color w:val="000000"/>
        </w:rPr>
        <w:t xml:space="preserve"> </w:t>
      </w:r>
      <w:r w:rsidRPr="00E81E20">
        <w:rPr>
          <w:rStyle w:val="apple-style-span"/>
          <w:b/>
          <w:color w:val="000000"/>
        </w:rPr>
        <w:t xml:space="preserve">Programs </w:t>
      </w:r>
    </w:p>
    <w:p w:rsidR="003B21B1" w:rsidRPr="00BA00AE" w:rsidRDefault="003B21B1" w:rsidP="005C4187">
      <w:pPr>
        <w:spacing w:before="120" w:after="120" w:line="252" w:lineRule="auto"/>
        <w:jc w:val="both"/>
        <w:rPr>
          <w:sz w:val="22"/>
        </w:rPr>
      </w:pPr>
      <w:r w:rsidRPr="00BA00AE">
        <w:rPr>
          <w:sz w:val="22"/>
          <w:szCs w:val="22"/>
        </w:rPr>
        <w:t xml:space="preserve">Programs tell a computer what to do. There are two different kinds of programs: system programs and application programs. System software is designed to operate the computer </w:t>
      </w:r>
      <w:r w:rsidRPr="00BA00AE">
        <w:rPr>
          <w:sz w:val="22"/>
          <w:szCs w:val="22"/>
        </w:rPr>
        <w:lastRenderedPageBreak/>
        <w:t xml:space="preserve">hardware. It provides and maintains a platform for running application software.  The most basic types of system software are: </w:t>
      </w:r>
      <w:r w:rsidR="00C841AE" w:rsidRPr="00BA00AE">
        <w:rPr>
          <w:sz w:val="22"/>
          <w:szCs w:val="22"/>
        </w:rPr>
        <w:t>B</w:t>
      </w:r>
      <w:r w:rsidRPr="00BA00AE">
        <w:rPr>
          <w:rStyle w:val="apple-style-span"/>
          <w:bCs/>
          <w:color w:val="000000"/>
          <w:sz w:val="22"/>
          <w:szCs w:val="22"/>
        </w:rPr>
        <w:t>asic input/output system</w:t>
      </w:r>
      <w:r w:rsidRPr="00BA00AE">
        <w:rPr>
          <w:sz w:val="22"/>
          <w:szCs w:val="22"/>
        </w:rPr>
        <w:t xml:space="preserve"> (BIOS</w:t>
      </w:r>
      <w:r w:rsidR="00C841AE" w:rsidRPr="00BA00AE">
        <w:rPr>
          <w:sz w:val="22"/>
          <w:szCs w:val="22"/>
        </w:rPr>
        <w:t xml:space="preserve">) which </w:t>
      </w:r>
      <w:r w:rsidRPr="00BA00AE">
        <w:rPr>
          <w:sz w:val="22"/>
          <w:szCs w:val="22"/>
        </w:rPr>
        <w:t>provide</w:t>
      </w:r>
      <w:r w:rsidR="00C841AE" w:rsidRPr="00BA00AE">
        <w:rPr>
          <w:sz w:val="22"/>
          <w:szCs w:val="22"/>
        </w:rPr>
        <w:t>s</w:t>
      </w:r>
      <w:r w:rsidRPr="00BA00AE">
        <w:rPr>
          <w:sz w:val="22"/>
          <w:szCs w:val="22"/>
        </w:rPr>
        <w:t xml:space="preserve"> basic functionality to operate and control the hardware connected to or built into the computer. The operating system (prominent examples b</w:t>
      </w:r>
      <w:r w:rsidR="00C841AE" w:rsidRPr="00BA00AE">
        <w:rPr>
          <w:sz w:val="22"/>
          <w:szCs w:val="22"/>
        </w:rPr>
        <w:t>eing Microsoft Windows, Mac OS</w:t>
      </w:r>
      <w:r w:rsidRPr="00BA00AE">
        <w:rPr>
          <w:sz w:val="22"/>
          <w:szCs w:val="22"/>
        </w:rPr>
        <w:t> and Linux), which allows the parts of a</w:t>
      </w:r>
      <w:r w:rsidR="00C841AE" w:rsidRPr="00BA00AE">
        <w:rPr>
          <w:sz w:val="22"/>
          <w:szCs w:val="22"/>
        </w:rPr>
        <w:t xml:space="preserve"> computer to </w:t>
      </w:r>
      <w:r w:rsidRPr="00BA00AE">
        <w:rPr>
          <w:sz w:val="22"/>
          <w:szCs w:val="22"/>
        </w:rPr>
        <w:t>work together by performing tasks like</w:t>
      </w:r>
      <w:r w:rsidR="00C841AE" w:rsidRPr="00BA00AE">
        <w:rPr>
          <w:sz w:val="22"/>
          <w:szCs w:val="22"/>
        </w:rPr>
        <w:t xml:space="preserve"> transferring data between memory </w:t>
      </w:r>
      <w:r w:rsidRPr="00BA00AE">
        <w:rPr>
          <w:sz w:val="22"/>
          <w:szCs w:val="22"/>
        </w:rPr>
        <w:t>and disks or rendering output onto a display device. It also provides a platform to</w:t>
      </w:r>
      <w:r w:rsidRPr="00BA00AE">
        <w:rPr>
          <w:sz w:val="22"/>
        </w:rPr>
        <w:t xml:space="preserve"> run high-level system software and application software. Utility software helps to analyze, configure, optimize and maintain the computer.</w:t>
      </w:r>
    </w:p>
    <w:p w:rsidR="003B21B1" w:rsidRPr="00BA00AE" w:rsidRDefault="00BA00AE" w:rsidP="005C4187">
      <w:pPr>
        <w:spacing w:before="120" w:after="120" w:line="252" w:lineRule="auto"/>
        <w:jc w:val="both"/>
        <w:rPr>
          <w:sz w:val="22"/>
        </w:rPr>
      </w:pPr>
      <w:r w:rsidRPr="00BA00AE">
        <w:rPr>
          <w:sz w:val="22"/>
        </w:rPr>
        <w:t>The</w:t>
      </w:r>
      <w:r w:rsidR="003B21B1" w:rsidRPr="00BA00AE">
        <w:rPr>
          <w:sz w:val="22"/>
        </w:rPr>
        <w:t xml:space="preserve"> term system software is also used to designate software development tools, for example a compiler, linker</w:t>
      </w:r>
      <w:r w:rsidRPr="00BA00AE">
        <w:rPr>
          <w:sz w:val="22"/>
        </w:rPr>
        <w:t>, loader and</w:t>
      </w:r>
      <w:r w:rsidR="003B21B1" w:rsidRPr="00BA00AE">
        <w:rPr>
          <w:sz w:val="22"/>
        </w:rPr>
        <w:t xml:space="preserve"> debugger. </w:t>
      </w:r>
    </w:p>
    <w:p w:rsidR="003B21B1" w:rsidRPr="00BA00AE" w:rsidRDefault="003B21B1" w:rsidP="005C4187">
      <w:pPr>
        <w:spacing w:before="120" w:after="120" w:line="252" w:lineRule="auto"/>
        <w:jc w:val="both"/>
        <w:rPr>
          <w:sz w:val="22"/>
        </w:rPr>
      </w:pPr>
      <w:r w:rsidRPr="00BA00AE">
        <w:rPr>
          <w:sz w:val="22"/>
        </w:rPr>
        <w:t>Application software, also known as application</w:t>
      </w:r>
      <w:r w:rsidR="00BA00AE" w:rsidRPr="00BA00AE">
        <w:rPr>
          <w:sz w:val="22"/>
        </w:rPr>
        <w:t xml:space="preserve"> program</w:t>
      </w:r>
      <w:r w:rsidRPr="00BA00AE">
        <w:rPr>
          <w:sz w:val="22"/>
        </w:rPr>
        <w:t>, is computer software designed to help the user</w:t>
      </w:r>
      <w:r w:rsidR="00BA00AE" w:rsidRPr="00BA00AE">
        <w:rPr>
          <w:sz w:val="22"/>
        </w:rPr>
        <w:t>s</w:t>
      </w:r>
      <w:r w:rsidRPr="00BA00AE">
        <w:rPr>
          <w:sz w:val="22"/>
        </w:rPr>
        <w:t> to perform singular or multiple related tasks. It helps to solve problems in the real world. Examples of application software include enterprise software, accounting, office suites, graphics software, media players</w:t>
      </w:r>
      <w:r w:rsidR="00BA00AE" w:rsidRPr="00BA00AE">
        <w:rPr>
          <w:sz w:val="22"/>
        </w:rPr>
        <w:t>, etc</w:t>
      </w:r>
      <w:r w:rsidRPr="00BA00AE">
        <w:rPr>
          <w:sz w:val="22"/>
        </w:rPr>
        <w:t>.</w:t>
      </w:r>
    </w:p>
    <w:p w:rsidR="003B21B1" w:rsidRPr="00E81E20" w:rsidRDefault="003B21B1" w:rsidP="005C4187">
      <w:pPr>
        <w:spacing w:before="120" w:after="120" w:line="252" w:lineRule="auto"/>
        <w:jc w:val="both"/>
        <w:rPr>
          <w:rStyle w:val="apple-style-span"/>
          <w:b/>
          <w:bCs/>
          <w:color w:val="000000"/>
        </w:rPr>
      </w:pPr>
    </w:p>
    <w:p w:rsidR="003B21B1" w:rsidRPr="00E81E20" w:rsidRDefault="003B21B1" w:rsidP="005C4187">
      <w:pPr>
        <w:spacing w:before="120" w:after="120" w:line="252" w:lineRule="auto"/>
        <w:jc w:val="both"/>
        <w:rPr>
          <w:rStyle w:val="apple-style-span"/>
          <w:b/>
          <w:color w:val="000000"/>
        </w:rPr>
      </w:pPr>
      <w:r w:rsidRPr="00E81E20">
        <w:rPr>
          <w:rStyle w:val="apple-style-span"/>
          <w:b/>
          <w:bCs/>
          <w:color w:val="000000"/>
        </w:rPr>
        <w:t>4.1.</w:t>
      </w:r>
      <w:r>
        <w:rPr>
          <w:rStyle w:val="apple-style-span"/>
          <w:b/>
          <w:bCs/>
          <w:color w:val="000000"/>
        </w:rPr>
        <w:t>6</w:t>
      </w:r>
      <w:r w:rsidRPr="00E81E20">
        <w:rPr>
          <w:rStyle w:val="apple-style-span"/>
          <w:b/>
          <w:bCs/>
          <w:color w:val="000000"/>
        </w:rPr>
        <w:t xml:space="preserve"> Personal Computer</w:t>
      </w:r>
      <w:r w:rsidR="00755B75">
        <w:rPr>
          <w:rStyle w:val="apple-style-span"/>
          <w:b/>
          <w:bCs/>
          <w:color w:val="000000"/>
        </w:rPr>
        <w:t>s (PCs)</w:t>
      </w:r>
      <w:r w:rsidRPr="00E81E20">
        <w:rPr>
          <w:rStyle w:val="apple-style-span"/>
          <w:b/>
          <w:bCs/>
          <w:color w:val="000000"/>
        </w:rPr>
        <w:t xml:space="preserve"> </w:t>
      </w:r>
      <w:r w:rsidRPr="00E81E20">
        <w:rPr>
          <w:rStyle w:val="apple-style-span"/>
          <w:b/>
          <w:color w:val="000000"/>
        </w:rPr>
        <w:t xml:space="preserve">and PC Clones </w:t>
      </w:r>
    </w:p>
    <w:p w:rsidR="003B21B1" w:rsidRPr="00BA00AE" w:rsidRDefault="003B21B1" w:rsidP="005C4187">
      <w:pPr>
        <w:spacing w:before="120" w:after="120" w:line="252" w:lineRule="auto"/>
        <w:jc w:val="both"/>
        <w:rPr>
          <w:color w:val="000000"/>
          <w:sz w:val="22"/>
          <w:szCs w:val="22"/>
        </w:rPr>
      </w:pPr>
      <w:r w:rsidRPr="00BA00AE">
        <w:rPr>
          <w:rStyle w:val="apple-style-span"/>
          <w:color w:val="000000"/>
          <w:sz w:val="22"/>
          <w:szCs w:val="22"/>
        </w:rPr>
        <w:t>A</w:t>
      </w:r>
      <w:r w:rsidRPr="00BA00AE">
        <w:rPr>
          <w:rStyle w:val="apple-converted-space"/>
          <w:color w:val="000000"/>
          <w:sz w:val="22"/>
          <w:szCs w:val="22"/>
        </w:rPr>
        <w:t> </w:t>
      </w:r>
      <w:r w:rsidRPr="00BA00AE">
        <w:rPr>
          <w:rStyle w:val="apple-style-span"/>
          <w:bCs/>
          <w:color w:val="000000"/>
          <w:sz w:val="22"/>
          <w:szCs w:val="22"/>
        </w:rPr>
        <w:t>personal computer</w:t>
      </w:r>
      <w:r w:rsidRPr="00BA00AE">
        <w:rPr>
          <w:rStyle w:val="apple-converted-space"/>
          <w:color w:val="000000"/>
          <w:sz w:val="22"/>
          <w:szCs w:val="22"/>
        </w:rPr>
        <w:t> </w:t>
      </w:r>
      <w:r w:rsidRPr="00BA00AE">
        <w:rPr>
          <w:rStyle w:val="apple-style-span"/>
          <w:color w:val="000000"/>
          <w:sz w:val="22"/>
          <w:szCs w:val="22"/>
        </w:rPr>
        <w:t>(</w:t>
      </w:r>
      <w:r w:rsidRPr="00BA00AE">
        <w:rPr>
          <w:rStyle w:val="apple-style-span"/>
          <w:bCs/>
          <w:color w:val="000000"/>
          <w:sz w:val="22"/>
          <w:szCs w:val="22"/>
        </w:rPr>
        <w:t>PC</w:t>
      </w:r>
      <w:r w:rsidRPr="00BA00AE">
        <w:rPr>
          <w:rStyle w:val="apple-style-span"/>
          <w:color w:val="000000"/>
          <w:sz w:val="22"/>
          <w:szCs w:val="22"/>
        </w:rPr>
        <w:t>) is a general-purpose</w:t>
      </w:r>
      <w:r w:rsidRPr="00BA00AE">
        <w:rPr>
          <w:rStyle w:val="apple-converted-space"/>
          <w:color w:val="000000"/>
          <w:sz w:val="22"/>
          <w:szCs w:val="22"/>
        </w:rPr>
        <w:t> micro</w:t>
      </w:r>
      <w:r w:rsidRPr="00BA00AE">
        <w:rPr>
          <w:rStyle w:val="apple-style-span"/>
          <w:color w:val="000000"/>
          <w:sz w:val="22"/>
          <w:szCs w:val="22"/>
        </w:rPr>
        <w:t>computer</w:t>
      </w:r>
      <w:r w:rsidRPr="00BA00AE">
        <w:rPr>
          <w:rStyle w:val="apple-converted-space"/>
          <w:color w:val="000000"/>
          <w:sz w:val="22"/>
          <w:szCs w:val="22"/>
        </w:rPr>
        <w:t> </w:t>
      </w:r>
      <w:r w:rsidRPr="00BA00AE">
        <w:rPr>
          <w:rStyle w:val="apple-style-span"/>
          <w:color w:val="000000"/>
          <w:sz w:val="22"/>
          <w:szCs w:val="22"/>
        </w:rPr>
        <w:t>whose capabilities and original sales price make it useful for individuals. It is intended to be operated directly by an</w:t>
      </w:r>
      <w:r w:rsidRPr="00BA00AE">
        <w:rPr>
          <w:rStyle w:val="apple-converted-space"/>
          <w:color w:val="000000"/>
          <w:sz w:val="22"/>
          <w:szCs w:val="22"/>
        </w:rPr>
        <w:t> </w:t>
      </w:r>
      <w:r w:rsidRPr="00BA00AE">
        <w:rPr>
          <w:rStyle w:val="apple-style-span"/>
          <w:color w:val="000000"/>
          <w:sz w:val="22"/>
          <w:szCs w:val="22"/>
        </w:rPr>
        <w:t>end-user</w:t>
      </w:r>
      <w:r w:rsidRPr="00BA00AE">
        <w:rPr>
          <w:rStyle w:val="apple-converted-space"/>
          <w:color w:val="000000"/>
          <w:sz w:val="22"/>
          <w:szCs w:val="22"/>
        </w:rPr>
        <w:t> </w:t>
      </w:r>
      <w:r w:rsidRPr="00BA00AE">
        <w:rPr>
          <w:rStyle w:val="apple-style-span"/>
          <w:color w:val="000000"/>
          <w:sz w:val="22"/>
          <w:szCs w:val="22"/>
        </w:rPr>
        <w:t xml:space="preserve">with no intervening computer operator. PCs include any type of computer that is used in a "personal" manner. </w:t>
      </w:r>
      <w:r w:rsidRPr="00BA00AE">
        <w:rPr>
          <w:color w:val="000000"/>
          <w:sz w:val="22"/>
          <w:szCs w:val="22"/>
        </w:rPr>
        <w:t>A personal computer may be a</w:t>
      </w:r>
      <w:r w:rsidRPr="00BA00AE">
        <w:rPr>
          <w:rStyle w:val="apple-converted-space"/>
          <w:color w:val="000000"/>
          <w:sz w:val="22"/>
          <w:szCs w:val="22"/>
        </w:rPr>
        <w:t> </w:t>
      </w:r>
      <w:r w:rsidRPr="00BA00AE">
        <w:rPr>
          <w:color w:val="000000"/>
          <w:sz w:val="22"/>
          <w:szCs w:val="22"/>
        </w:rPr>
        <w:t>desktop computer, a</w:t>
      </w:r>
      <w:r w:rsidRPr="00BA00AE">
        <w:rPr>
          <w:rStyle w:val="apple-converted-space"/>
          <w:color w:val="000000"/>
          <w:sz w:val="22"/>
          <w:szCs w:val="22"/>
        </w:rPr>
        <w:t> </w:t>
      </w:r>
      <w:r w:rsidRPr="00BA00AE">
        <w:rPr>
          <w:color w:val="000000"/>
          <w:sz w:val="22"/>
          <w:szCs w:val="22"/>
        </w:rPr>
        <w:t>laptop, a notebook, a</w:t>
      </w:r>
      <w:r w:rsidRPr="00BA00AE">
        <w:rPr>
          <w:rStyle w:val="apple-converted-space"/>
          <w:color w:val="000000"/>
          <w:sz w:val="22"/>
          <w:szCs w:val="22"/>
        </w:rPr>
        <w:t> </w:t>
      </w:r>
      <w:r w:rsidRPr="00BA00AE">
        <w:rPr>
          <w:color w:val="000000"/>
          <w:sz w:val="22"/>
          <w:szCs w:val="22"/>
        </w:rPr>
        <w:t>tablet PC, or a</w:t>
      </w:r>
      <w:r w:rsidRPr="00BA00AE">
        <w:rPr>
          <w:rStyle w:val="apple-converted-space"/>
          <w:color w:val="000000"/>
          <w:sz w:val="22"/>
          <w:szCs w:val="22"/>
        </w:rPr>
        <w:t> </w:t>
      </w:r>
      <w:r w:rsidRPr="00BA00AE">
        <w:rPr>
          <w:color w:val="000000"/>
          <w:sz w:val="22"/>
          <w:szCs w:val="22"/>
        </w:rPr>
        <w:t>handheld PC</w:t>
      </w:r>
      <w:r w:rsidRPr="00BA00AE">
        <w:rPr>
          <w:rStyle w:val="apple-converted-space"/>
          <w:color w:val="000000"/>
          <w:sz w:val="22"/>
          <w:szCs w:val="22"/>
        </w:rPr>
        <w:t> </w:t>
      </w:r>
      <w:r w:rsidRPr="00BA00AE">
        <w:rPr>
          <w:color w:val="000000"/>
          <w:sz w:val="22"/>
          <w:szCs w:val="22"/>
        </w:rPr>
        <w:t>(also called a</w:t>
      </w:r>
      <w:r w:rsidRPr="00BA00AE">
        <w:rPr>
          <w:rStyle w:val="apple-converted-space"/>
          <w:color w:val="000000"/>
          <w:sz w:val="22"/>
          <w:szCs w:val="22"/>
        </w:rPr>
        <w:t> </w:t>
      </w:r>
      <w:r w:rsidRPr="00BA00AE">
        <w:rPr>
          <w:iCs/>
          <w:color w:val="000000"/>
          <w:sz w:val="22"/>
          <w:szCs w:val="22"/>
        </w:rPr>
        <w:t>palmtop</w:t>
      </w:r>
      <w:r w:rsidRPr="00BA00AE">
        <w:rPr>
          <w:color w:val="000000"/>
          <w:sz w:val="22"/>
          <w:szCs w:val="22"/>
        </w:rPr>
        <w:t xml:space="preserve">). </w:t>
      </w:r>
    </w:p>
    <w:p w:rsidR="003B21B1" w:rsidRPr="00BA00AE" w:rsidRDefault="003B21B1" w:rsidP="005C4187">
      <w:pPr>
        <w:spacing w:before="120" w:after="120" w:line="252" w:lineRule="auto"/>
        <w:jc w:val="both"/>
        <w:rPr>
          <w:color w:val="000000"/>
          <w:sz w:val="22"/>
          <w:szCs w:val="22"/>
        </w:rPr>
      </w:pPr>
      <w:r w:rsidRPr="00BA00AE">
        <w:rPr>
          <w:color w:val="000000"/>
          <w:sz w:val="22"/>
          <w:szCs w:val="22"/>
        </w:rPr>
        <w:t xml:space="preserve">The term “PC” generally contrasts computers based on Intel family of microprocessors and compatibles with Apple computer’s Macintosh and other non-Intel systems. This started with IBM.s original PC which is based on the Intel 8088 processor and labeled the “PC” when it reached the market in the early 1980s. </w:t>
      </w:r>
    </w:p>
    <w:p w:rsidR="003B21B1" w:rsidRPr="00BA00AE" w:rsidRDefault="003B21B1" w:rsidP="005C4187">
      <w:pPr>
        <w:pStyle w:val="NormalWeb"/>
        <w:spacing w:before="120" w:beforeAutospacing="0" w:after="120" w:afterAutospacing="0" w:line="252" w:lineRule="auto"/>
        <w:jc w:val="both"/>
        <w:rPr>
          <w:color w:val="000000"/>
          <w:sz w:val="22"/>
          <w:szCs w:val="22"/>
        </w:rPr>
      </w:pPr>
      <w:r w:rsidRPr="00BA00AE">
        <w:rPr>
          <w:color w:val="000000"/>
          <w:sz w:val="22"/>
          <w:szCs w:val="22"/>
        </w:rPr>
        <w:t>PCs sold today do not come from IBM at all. Most are designed, build and sold by a number of manufacturers who offer a wide range of PCs for business, education and home use. The machines</w:t>
      </w:r>
      <w:r w:rsidR="00BA00AE">
        <w:rPr>
          <w:color w:val="000000"/>
          <w:sz w:val="22"/>
          <w:szCs w:val="22"/>
        </w:rPr>
        <w:t xml:space="preserve"> used to be</w:t>
      </w:r>
      <w:r w:rsidRPr="00BA00AE">
        <w:rPr>
          <w:color w:val="000000"/>
          <w:sz w:val="22"/>
          <w:szCs w:val="22"/>
        </w:rPr>
        <w:t xml:space="preserve"> called PC clone because they were made to look, like an IBM PC. The name clone seems to stay with t</w:t>
      </w:r>
      <w:r w:rsidR="00BA00AE">
        <w:rPr>
          <w:color w:val="000000"/>
          <w:sz w:val="22"/>
          <w:szCs w:val="22"/>
        </w:rPr>
        <w:t>hese machines, th</w:t>
      </w:r>
      <w:r w:rsidRPr="00BA00AE">
        <w:rPr>
          <w:color w:val="000000"/>
          <w:sz w:val="22"/>
          <w:szCs w:val="22"/>
        </w:rPr>
        <w:t xml:space="preserve">ough manufacturers have moved </w:t>
      </w:r>
      <w:r w:rsidR="00BA00AE">
        <w:rPr>
          <w:color w:val="000000"/>
          <w:sz w:val="22"/>
          <w:szCs w:val="22"/>
        </w:rPr>
        <w:t xml:space="preserve">to </w:t>
      </w:r>
      <w:r w:rsidRPr="00BA00AE">
        <w:rPr>
          <w:color w:val="000000"/>
          <w:sz w:val="22"/>
          <w:szCs w:val="22"/>
        </w:rPr>
        <w:t>their own direction</w:t>
      </w:r>
      <w:r w:rsidR="00BA00AE">
        <w:rPr>
          <w:color w:val="000000"/>
          <w:sz w:val="22"/>
          <w:szCs w:val="22"/>
        </w:rPr>
        <w:t>s</w:t>
      </w:r>
      <w:r w:rsidRPr="00BA00AE">
        <w:rPr>
          <w:color w:val="000000"/>
          <w:sz w:val="22"/>
          <w:szCs w:val="22"/>
        </w:rPr>
        <w:t xml:space="preserve">. </w:t>
      </w:r>
    </w:p>
    <w:p w:rsidR="003B21B1" w:rsidRPr="00E81E20" w:rsidRDefault="003B21B1" w:rsidP="005C4187">
      <w:pPr>
        <w:spacing w:before="120" w:after="120" w:line="252" w:lineRule="auto"/>
        <w:jc w:val="both"/>
        <w:rPr>
          <w:rStyle w:val="apple-style-span"/>
          <w:color w:val="000000"/>
        </w:rPr>
      </w:pPr>
    </w:p>
    <w:p w:rsidR="003B21B1" w:rsidRPr="00E81E20" w:rsidRDefault="003B21B1" w:rsidP="005C4187">
      <w:pPr>
        <w:spacing w:before="120" w:after="120" w:line="252" w:lineRule="auto"/>
        <w:jc w:val="both"/>
        <w:rPr>
          <w:rStyle w:val="apple-style-span"/>
          <w:b/>
          <w:color w:val="000000"/>
        </w:rPr>
      </w:pPr>
      <w:r>
        <w:rPr>
          <w:rStyle w:val="apple-style-span"/>
          <w:b/>
          <w:bCs/>
          <w:color w:val="000000"/>
        </w:rPr>
        <w:t>4.1.7</w:t>
      </w:r>
      <w:r w:rsidRPr="00E81E20">
        <w:rPr>
          <w:rStyle w:val="apple-style-span"/>
          <w:b/>
          <w:bCs/>
          <w:color w:val="000000"/>
        </w:rPr>
        <w:t xml:space="preserve"> </w:t>
      </w:r>
      <w:r w:rsidRPr="00E81E20">
        <w:rPr>
          <w:rStyle w:val="apple-style-span"/>
          <w:b/>
          <w:color w:val="000000"/>
        </w:rPr>
        <w:t>Servers and Disk Arrays</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Servers and disk arrays are the network configurations of personal computers. Networks enable multiple computers and their users to share processing power, disk storage, printers and other peripheral devices. </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lastRenderedPageBreak/>
        <w:t>Most of the computers mentioned before can function as a server or as the controller for a disk array. Personal computers are evolving in such a way that differentiation between clients (or workstations) and servers are diminishing. A server is usually a high end PC having a lot of memory and several large disks for storage and is dedicated to managing network traffic, storing common programs or data for users across the network, or directing communications via telephone</w:t>
      </w:r>
      <w:r w:rsidR="00BA00AE">
        <w:rPr>
          <w:rStyle w:val="apple-style-span"/>
          <w:color w:val="000000"/>
          <w:sz w:val="22"/>
        </w:rPr>
        <w:t>s</w:t>
      </w:r>
      <w:r w:rsidRPr="00BA00AE">
        <w:rPr>
          <w:rStyle w:val="apple-style-span"/>
          <w:color w:val="000000"/>
          <w:sz w:val="22"/>
        </w:rPr>
        <w:t xml:space="preserve"> or dedicated links outside the local network. </w:t>
      </w:r>
    </w:p>
    <w:p w:rsidR="003B21B1" w:rsidRPr="00BA00AE" w:rsidRDefault="003B21B1" w:rsidP="005C4187">
      <w:pPr>
        <w:spacing w:before="120" w:after="120" w:line="252" w:lineRule="auto"/>
        <w:jc w:val="both"/>
        <w:rPr>
          <w:rStyle w:val="apple-style-span"/>
          <w:color w:val="000000"/>
          <w:sz w:val="22"/>
        </w:rPr>
      </w:pPr>
      <w:r w:rsidRPr="00BA00AE">
        <w:rPr>
          <w:rStyle w:val="apple-style-span"/>
          <w:color w:val="000000"/>
          <w:sz w:val="22"/>
        </w:rPr>
        <w:t xml:space="preserve">A disk array is a </w:t>
      </w:r>
      <w:r w:rsidR="00BA00AE">
        <w:rPr>
          <w:rStyle w:val="apple-style-span"/>
          <w:color w:val="000000"/>
          <w:sz w:val="22"/>
        </w:rPr>
        <w:t>special kind of server that use</w:t>
      </w:r>
      <w:r w:rsidRPr="00BA00AE">
        <w:rPr>
          <w:rStyle w:val="apple-style-span"/>
          <w:color w:val="000000"/>
          <w:sz w:val="22"/>
        </w:rPr>
        <w:t>s a large portion of its processor power simply to manage I/O for a collection of disk drivers. A regular PC may contain one or two hard drives with several gigabytes (GBs) or terabytes (TB) of storages where a disk array may contain many times more storage space for programs and data.</w:t>
      </w:r>
    </w:p>
    <w:p w:rsidR="0083522D" w:rsidRDefault="0083522D" w:rsidP="003B21B1">
      <w:pPr>
        <w:spacing w:before="120" w:after="120"/>
        <w:jc w:val="both"/>
        <w:rPr>
          <w:b/>
        </w:rPr>
      </w:pPr>
    </w:p>
    <w:p w:rsidR="003B21B1" w:rsidRDefault="003B21B1" w:rsidP="003B21B1">
      <w:pPr>
        <w:spacing w:before="120" w:after="120"/>
        <w:jc w:val="both"/>
        <w:rPr>
          <w:b/>
        </w:rPr>
      </w:pPr>
      <w:r w:rsidRPr="00194A38">
        <w:rPr>
          <w:b/>
        </w:rPr>
        <w:t>4.1.</w:t>
      </w:r>
      <w:r>
        <w:rPr>
          <w:b/>
        </w:rPr>
        <w:t>8</w:t>
      </w:r>
      <w:r w:rsidRPr="00194A38">
        <w:rPr>
          <w:b/>
        </w:rPr>
        <w:t xml:space="preserve"> Key points</w:t>
      </w:r>
    </w:p>
    <w:p w:rsidR="003B21B1" w:rsidRPr="00BA00AE" w:rsidRDefault="003B21B1" w:rsidP="00996A5A">
      <w:pPr>
        <w:numPr>
          <w:ilvl w:val="0"/>
          <w:numId w:val="2"/>
        </w:numPr>
        <w:spacing w:before="120" w:after="120" w:line="276" w:lineRule="auto"/>
        <w:rPr>
          <w:rStyle w:val="apple-style-span"/>
          <w:color w:val="000000"/>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microcomputer</w:t>
      </w:r>
      <w:r w:rsidRPr="00BA00AE">
        <w:rPr>
          <w:rStyle w:val="apple-converted-space"/>
          <w:color w:val="000000"/>
          <w:sz w:val="22"/>
        </w:rPr>
        <w:t> </w:t>
      </w:r>
      <w:r w:rsidRPr="00BA00AE">
        <w:rPr>
          <w:rStyle w:val="apple-style-span"/>
          <w:color w:val="000000"/>
          <w:sz w:val="22"/>
        </w:rPr>
        <w:t>is a</w:t>
      </w:r>
      <w:r w:rsidRPr="00BA00AE">
        <w:rPr>
          <w:rStyle w:val="apple-converted-space"/>
          <w:color w:val="000000"/>
          <w:sz w:val="22"/>
        </w:rPr>
        <w:t> </w:t>
      </w:r>
      <w:r w:rsidRPr="00BA00AE">
        <w:rPr>
          <w:rStyle w:val="apple-style-span"/>
          <w:color w:val="000000"/>
          <w:sz w:val="22"/>
        </w:rPr>
        <w:t>computer</w:t>
      </w:r>
      <w:r w:rsidRPr="00BA00AE">
        <w:rPr>
          <w:rStyle w:val="apple-converted-space"/>
          <w:color w:val="000000"/>
          <w:sz w:val="22"/>
        </w:rPr>
        <w:t xml:space="preserve"> in which </w:t>
      </w:r>
      <w:r w:rsidRPr="00BA00AE">
        <w:rPr>
          <w:rStyle w:val="apple-style-span"/>
          <w:color w:val="000000"/>
          <w:sz w:val="22"/>
        </w:rPr>
        <w:t>a</w:t>
      </w:r>
      <w:r w:rsidRPr="00BA00AE">
        <w:rPr>
          <w:rStyle w:val="apple-converted-space"/>
          <w:color w:val="000000"/>
          <w:sz w:val="22"/>
        </w:rPr>
        <w:t> </w:t>
      </w:r>
      <w:r w:rsidRPr="00BA00AE">
        <w:rPr>
          <w:rStyle w:val="apple-style-span"/>
          <w:color w:val="000000"/>
          <w:sz w:val="22"/>
        </w:rPr>
        <w:t>microprocessor</w:t>
      </w:r>
      <w:r w:rsidRPr="00BA00AE">
        <w:rPr>
          <w:rStyle w:val="apple-converted-space"/>
          <w:color w:val="000000"/>
          <w:sz w:val="22"/>
        </w:rPr>
        <w:t xml:space="preserve"> is </w:t>
      </w:r>
      <w:r w:rsidRPr="00BA00AE">
        <w:rPr>
          <w:rStyle w:val="apple-style-span"/>
          <w:color w:val="000000"/>
          <w:sz w:val="22"/>
        </w:rPr>
        <w:t>its</w:t>
      </w:r>
      <w:r w:rsidRPr="00BA00AE">
        <w:rPr>
          <w:rStyle w:val="apple-converted-space"/>
          <w:color w:val="000000"/>
          <w:sz w:val="22"/>
        </w:rPr>
        <w:t> </w:t>
      </w:r>
      <w:r w:rsidRPr="00BA00AE">
        <w:rPr>
          <w:rStyle w:val="apple-style-span"/>
          <w:color w:val="000000"/>
          <w:sz w:val="22"/>
        </w:rPr>
        <w:t>central processing unit (</w:t>
      </w:r>
      <w:r w:rsidRPr="00BA00AE">
        <w:rPr>
          <w:sz w:val="22"/>
        </w:rPr>
        <w:t>CPU</w:t>
      </w:r>
      <w:r w:rsidRPr="00BA00AE">
        <w:rPr>
          <w:rStyle w:val="apple-style-span"/>
          <w:color w:val="000000"/>
          <w:sz w:val="22"/>
        </w:rPr>
        <w:t>).</w:t>
      </w:r>
    </w:p>
    <w:p w:rsidR="003B21B1" w:rsidRPr="00BA00AE" w:rsidRDefault="003B21B1" w:rsidP="00996A5A">
      <w:pPr>
        <w:numPr>
          <w:ilvl w:val="0"/>
          <w:numId w:val="2"/>
        </w:numPr>
        <w:spacing w:before="120" w:after="120" w:line="276" w:lineRule="auto"/>
        <w:rPr>
          <w:rStyle w:val="apple-converted-space"/>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microcomputer</w:t>
      </w:r>
      <w:r w:rsidRPr="00BA00AE">
        <w:rPr>
          <w:rStyle w:val="apple-converted-space"/>
          <w:color w:val="000000"/>
          <w:sz w:val="22"/>
        </w:rPr>
        <w:t xml:space="preserve"> consists of five key </w:t>
      </w:r>
      <w:r w:rsidR="00BA00AE" w:rsidRPr="00BA00AE">
        <w:rPr>
          <w:rStyle w:val="apple-converted-space"/>
          <w:color w:val="000000"/>
          <w:sz w:val="22"/>
        </w:rPr>
        <w:t>components</w:t>
      </w:r>
      <w:r w:rsidRPr="00BA00AE">
        <w:rPr>
          <w:rStyle w:val="apple-converted-space"/>
          <w:color w:val="000000"/>
          <w:sz w:val="22"/>
        </w:rPr>
        <w:t>: microprocessor, memory, input/output (I/O) devices, storage (secondary memory) and programs</w:t>
      </w:r>
    </w:p>
    <w:p w:rsidR="003B21B1" w:rsidRPr="00BA00AE" w:rsidRDefault="003B21B1" w:rsidP="00996A5A">
      <w:pPr>
        <w:numPr>
          <w:ilvl w:val="0"/>
          <w:numId w:val="2"/>
        </w:numPr>
        <w:spacing w:before="120" w:after="120" w:line="276" w:lineRule="auto"/>
        <w:rPr>
          <w:rStyle w:val="apple-style-span"/>
          <w:sz w:val="22"/>
        </w:rPr>
      </w:pPr>
      <w:r w:rsidRPr="00BA00AE">
        <w:rPr>
          <w:rStyle w:val="apple-style-span"/>
          <w:color w:val="000000"/>
          <w:sz w:val="22"/>
        </w:rPr>
        <w:t>A</w:t>
      </w:r>
      <w:r w:rsidRPr="00BA00AE">
        <w:rPr>
          <w:rStyle w:val="apple-converted-space"/>
          <w:color w:val="000000"/>
          <w:sz w:val="22"/>
        </w:rPr>
        <w:t> </w:t>
      </w:r>
      <w:r w:rsidRPr="00BA00AE">
        <w:rPr>
          <w:rStyle w:val="apple-style-span"/>
          <w:bCs/>
          <w:color w:val="000000"/>
          <w:sz w:val="22"/>
        </w:rPr>
        <w:t>personal computer</w:t>
      </w:r>
      <w:r w:rsidRPr="00BA00AE">
        <w:rPr>
          <w:rStyle w:val="apple-converted-space"/>
          <w:color w:val="000000"/>
          <w:sz w:val="22"/>
        </w:rPr>
        <w:t> </w:t>
      </w:r>
      <w:r w:rsidRPr="00BA00AE">
        <w:rPr>
          <w:rStyle w:val="apple-style-span"/>
          <w:color w:val="000000"/>
          <w:sz w:val="22"/>
        </w:rPr>
        <w:t>(</w:t>
      </w:r>
      <w:r w:rsidRPr="00BA00AE">
        <w:rPr>
          <w:rStyle w:val="apple-style-span"/>
          <w:bCs/>
          <w:color w:val="000000"/>
          <w:sz w:val="22"/>
        </w:rPr>
        <w:t>PC</w:t>
      </w:r>
      <w:r w:rsidRPr="00BA00AE">
        <w:rPr>
          <w:rStyle w:val="apple-style-span"/>
          <w:color w:val="000000"/>
          <w:sz w:val="22"/>
        </w:rPr>
        <w:t>) is a general-purpose</w:t>
      </w:r>
      <w:r w:rsidRPr="00BA00AE">
        <w:rPr>
          <w:rStyle w:val="apple-converted-space"/>
          <w:color w:val="000000"/>
          <w:sz w:val="22"/>
        </w:rPr>
        <w:t> micro</w:t>
      </w:r>
      <w:r w:rsidRPr="00BA00AE">
        <w:rPr>
          <w:rStyle w:val="apple-style-span"/>
          <w:color w:val="000000"/>
          <w:sz w:val="22"/>
        </w:rPr>
        <w:t>computer</w:t>
      </w:r>
      <w:r w:rsidRPr="00BA00AE">
        <w:rPr>
          <w:rStyle w:val="apple-converted-space"/>
          <w:color w:val="000000"/>
          <w:sz w:val="22"/>
        </w:rPr>
        <w:t> </w:t>
      </w:r>
      <w:r w:rsidRPr="00BA00AE">
        <w:rPr>
          <w:rStyle w:val="apple-style-span"/>
          <w:color w:val="000000"/>
          <w:sz w:val="22"/>
        </w:rPr>
        <w:t xml:space="preserve">whose capabilities and price make it </w:t>
      </w:r>
      <w:r w:rsidR="00755B75">
        <w:rPr>
          <w:rStyle w:val="apple-style-span"/>
          <w:color w:val="000000"/>
          <w:sz w:val="22"/>
        </w:rPr>
        <w:t>affordable</w:t>
      </w:r>
      <w:r w:rsidRPr="00BA00AE">
        <w:rPr>
          <w:rStyle w:val="apple-style-span"/>
          <w:color w:val="000000"/>
          <w:sz w:val="22"/>
        </w:rPr>
        <w:t xml:space="preserve"> for individuals. </w:t>
      </w:r>
    </w:p>
    <w:p w:rsidR="003B21B1" w:rsidRPr="00BA00AE" w:rsidRDefault="003B21B1" w:rsidP="00996A5A">
      <w:pPr>
        <w:numPr>
          <w:ilvl w:val="0"/>
          <w:numId w:val="2"/>
        </w:numPr>
        <w:spacing w:before="120" w:after="120" w:line="276" w:lineRule="auto"/>
        <w:rPr>
          <w:rStyle w:val="apple-style-span"/>
          <w:sz w:val="22"/>
        </w:rPr>
      </w:pPr>
      <w:r w:rsidRPr="00BA00AE">
        <w:rPr>
          <w:color w:val="000000"/>
          <w:sz w:val="22"/>
        </w:rPr>
        <w:t>A personal computer may be a</w:t>
      </w:r>
      <w:r w:rsidRPr="00BA00AE">
        <w:rPr>
          <w:rStyle w:val="apple-converted-space"/>
          <w:color w:val="000000"/>
          <w:sz w:val="22"/>
        </w:rPr>
        <w:t> </w:t>
      </w:r>
      <w:r w:rsidRPr="00BA00AE">
        <w:rPr>
          <w:color w:val="000000"/>
          <w:sz w:val="22"/>
        </w:rPr>
        <w:t>desktop computer, a</w:t>
      </w:r>
      <w:r w:rsidRPr="00BA00AE">
        <w:rPr>
          <w:rStyle w:val="apple-converted-space"/>
          <w:color w:val="000000"/>
          <w:sz w:val="22"/>
        </w:rPr>
        <w:t> </w:t>
      </w:r>
      <w:r w:rsidRPr="00BA00AE">
        <w:rPr>
          <w:color w:val="000000"/>
          <w:sz w:val="22"/>
        </w:rPr>
        <w:t>laptop, a notebook, a</w:t>
      </w:r>
      <w:r w:rsidRPr="00BA00AE">
        <w:rPr>
          <w:rStyle w:val="apple-converted-space"/>
          <w:color w:val="000000"/>
          <w:sz w:val="22"/>
        </w:rPr>
        <w:t> </w:t>
      </w:r>
      <w:r w:rsidRPr="00BA00AE">
        <w:rPr>
          <w:color w:val="000000"/>
          <w:sz w:val="22"/>
        </w:rPr>
        <w:t>tablet PC, or a</w:t>
      </w:r>
      <w:r w:rsidRPr="00BA00AE">
        <w:rPr>
          <w:rStyle w:val="apple-converted-space"/>
          <w:color w:val="000000"/>
          <w:sz w:val="22"/>
        </w:rPr>
        <w:t> </w:t>
      </w:r>
      <w:r w:rsidRPr="00BA00AE">
        <w:rPr>
          <w:color w:val="000000"/>
          <w:sz w:val="22"/>
        </w:rPr>
        <w:t>handheld PC.</w:t>
      </w:r>
    </w:p>
    <w:p w:rsidR="003B21B1" w:rsidRPr="00BA00AE" w:rsidRDefault="003B21B1" w:rsidP="00996A5A">
      <w:pPr>
        <w:numPr>
          <w:ilvl w:val="0"/>
          <w:numId w:val="2"/>
        </w:numPr>
        <w:spacing w:before="120" w:after="120" w:line="276" w:lineRule="auto"/>
        <w:rPr>
          <w:rStyle w:val="apple-style-span"/>
          <w:sz w:val="22"/>
        </w:rPr>
      </w:pPr>
      <w:r w:rsidRPr="00BA00AE">
        <w:rPr>
          <w:rStyle w:val="apple-style-span"/>
          <w:color w:val="000000"/>
          <w:sz w:val="22"/>
        </w:rPr>
        <w:t>A disk array is a special kind of server that uses a large portion of its processor power simply to manage I/O for a collection of disk drivers.</w:t>
      </w:r>
    </w:p>
    <w:p w:rsidR="003B21B1" w:rsidRPr="00BA00AE" w:rsidRDefault="003B21B1" w:rsidP="00996A5A">
      <w:pPr>
        <w:numPr>
          <w:ilvl w:val="0"/>
          <w:numId w:val="2"/>
        </w:numPr>
        <w:spacing w:before="120" w:after="120" w:line="276" w:lineRule="auto"/>
        <w:jc w:val="both"/>
        <w:rPr>
          <w:rStyle w:val="apple-style-span"/>
          <w:color w:val="000000"/>
          <w:sz w:val="22"/>
        </w:rPr>
      </w:pPr>
      <w:r w:rsidRPr="00BA00AE">
        <w:rPr>
          <w:rStyle w:val="apple-style-span"/>
          <w:color w:val="000000"/>
          <w:sz w:val="22"/>
        </w:rPr>
        <w:t>A disk array may contain many times more storage space for programs and data.</w:t>
      </w:r>
    </w:p>
    <w:p w:rsidR="003B21B1" w:rsidRDefault="003B21B1" w:rsidP="003B21B1">
      <w:pPr>
        <w:spacing w:before="120" w:after="120"/>
        <w:ind w:left="720"/>
      </w:pPr>
    </w:p>
    <w:p w:rsidR="003B21B1" w:rsidRDefault="003B21B1" w:rsidP="003B21B1">
      <w:pPr>
        <w:spacing w:before="120" w:after="120"/>
        <w:jc w:val="both"/>
        <w:rPr>
          <w:b/>
        </w:rPr>
      </w:pPr>
      <w:r w:rsidRPr="00194A38">
        <w:rPr>
          <w:b/>
        </w:rPr>
        <w:t>4.1.</w:t>
      </w:r>
      <w:r>
        <w:rPr>
          <w:b/>
        </w:rPr>
        <w:t>9</w:t>
      </w:r>
      <w:r w:rsidRPr="00194A38">
        <w:rPr>
          <w:b/>
        </w:rPr>
        <w:t xml:space="preserve"> Practice Set</w:t>
      </w:r>
    </w:p>
    <w:p w:rsidR="003B21B1" w:rsidRDefault="003B21B1" w:rsidP="003B21B1">
      <w:pPr>
        <w:spacing w:before="120" w:after="120"/>
        <w:jc w:val="both"/>
        <w:rPr>
          <w:b/>
        </w:rPr>
      </w:pPr>
      <w:r w:rsidRPr="00194A38">
        <w:rPr>
          <w:b/>
        </w:rPr>
        <w:t>Multiple Choice questions</w:t>
      </w:r>
    </w:p>
    <w:p w:rsidR="003B21B1" w:rsidRPr="00BA00AE" w:rsidRDefault="00755B75" w:rsidP="00996A5A">
      <w:pPr>
        <w:numPr>
          <w:ilvl w:val="0"/>
          <w:numId w:val="5"/>
        </w:numPr>
        <w:spacing w:before="120" w:after="120" w:line="276" w:lineRule="auto"/>
        <w:jc w:val="both"/>
        <w:rPr>
          <w:sz w:val="22"/>
        </w:rPr>
      </w:pPr>
      <w:r>
        <w:rPr>
          <w:sz w:val="22"/>
        </w:rPr>
        <w:t>When a microcomputer is turned on, microprocessor gets first instructions from_________.</w:t>
      </w:r>
    </w:p>
    <w:p w:rsidR="003B21B1" w:rsidRPr="00BA00AE" w:rsidRDefault="00755B75" w:rsidP="00996A5A">
      <w:pPr>
        <w:numPr>
          <w:ilvl w:val="1"/>
          <w:numId w:val="5"/>
        </w:numPr>
        <w:spacing w:before="120" w:after="120" w:line="276" w:lineRule="auto"/>
        <w:jc w:val="both"/>
        <w:rPr>
          <w:sz w:val="22"/>
        </w:rPr>
      </w:pPr>
      <w:r>
        <w:rPr>
          <w:sz w:val="22"/>
        </w:rPr>
        <w:t>hard disk</w:t>
      </w:r>
      <w:r w:rsidR="003B21B1" w:rsidRPr="00BA00AE">
        <w:rPr>
          <w:sz w:val="22"/>
        </w:rPr>
        <w:t xml:space="preserve"> </w:t>
      </w:r>
    </w:p>
    <w:p w:rsidR="003B21B1" w:rsidRPr="00BA00AE" w:rsidRDefault="00755B75" w:rsidP="00996A5A">
      <w:pPr>
        <w:numPr>
          <w:ilvl w:val="1"/>
          <w:numId w:val="5"/>
        </w:numPr>
        <w:spacing w:before="120" w:after="120" w:line="276" w:lineRule="auto"/>
        <w:jc w:val="both"/>
        <w:rPr>
          <w:sz w:val="22"/>
        </w:rPr>
      </w:pPr>
      <w:r>
        <w:rPr>
          <w:sz w:val="22"/>
        </w:rPr>
        <w:t>cache</w:t>
      </w:r>
    </w:p>
    <w:p w:rsidR="003B21B1" w:rsidRPr="00BA00AE" w:rsidRDefault="00755B75" w:rsidP="00996A5A">
      <w:pPr>
        <w:numPr>
          <w:ilvl w:val="1"/>
          <w:numId w:val="5"/>
        </w:numPr>
        <w:spacing w:before="120" w:after="120" w:line="276" w:lineRule="auto"/>
        <w:jc w:val="both"/>
        <w:rPr>
          <w:sz w:val="22"/>
        </w:rPr>
      </w:pPr>
      <w:r>
        <w:rPr>
          <w:sz w:val="22"/>
        </w:rPr>
        <w:t>k</w:t>
      </w:r>
      <w:r w:rsidR="003B21B1" w:rsidRPr="00BA00AE">
        <w:rPr>
          <w:sz w:val="22"/>
        </w:rPr>
        <w:t>eyboard</w:t>
      </w:r>
    </w:p>
    <w:p w:rsidR="003B21B1" w:rsidRDefault="00755B75" w:rsidP="00996A5A">
      <w:pPr>
        <w:numPr>
          <w:ilvl w:val="1"/>
          <w:numId w:val="5"/>
        </w:numPr>
        <w:spacing w:before="120" w:after="120" w:line="276" w:lineRule="auto"/>
        <w:jc w:val="both"/>
        <w:rPr>
          <w:sz w:val="22"/>
        </w:rPr>
      </w:pPr>
      <w:r>
        <w:rPr>
          <w:sz w:val="22"/>
        </w:rPr>
        <w:t>BIOS</w:t>
      </w:r>
      <w:r w:rsidR="00F70E22">
        <w:rPr>
          <w:sz w:val="22"/>
        </w:rPr>
        <w:t xml:space="preserve"> ~ (PAGE 80)</w:t>
      </w:r>
    </w:p>
    <w:p w:rsidR="00755B75" w:rsidRPr="00BA00AE" w:rsidRDefault="00755B75" w:rsidP="00755B75">
      <w:pPr>
        <w:numPr>
          <w:ilvl w:val="0"/>
          <w:numId w:val="5"/>
        </w:numPr>
        <w:spacing w:before="120" w:after="120" w:line="276" w:lineRule="auto"/>
        <w:jc w:val="both"/>
        <w:rPr>
          <w:sz w:val="22"/>
        </w:rPr>
      </w:pPr>
      <w:r>
        <w:rPr>
          <w:sz w:val="22"/>
        </w:rPr>
        <w:lastRenderedPageBreak/>
        <w:t>The microprocessor integrates the functions of the ________ into a chip or IC.</w:t>
      </w:r>
    </w:p>
    <w:p w:rsidR="00755B75" w:rsidRPr="00BA00AE" w:rsidRDefault="00345CDC" w:rsidP="00755B75">
      <w:pPr>
        <w:numPr>
          <w:ilvl w:val="1"/>
          <w:numId w:val="5"/>
        </w:numPr>
        <w:spacing w:before="120" w:after="120" w:line="276" w:lineRule="auto"/>
        <w:jc w:val="both"/>
        <w:rPr>
          <w:sz w:val="22"/>
        </w:rPr>
      </w:pPr>
      <w:r>
        <w:rPr>
          <w:sz w:val="22"/>
        </w:rPr>
        <w:t>CPU</w:t>
      </w:r>
      <w:r w:rsidR="00F70E22">
        <w:rPr>
          <w:sz w:val="22"/>
        </w:rPr>
        <w:t xml:space="preserve"> ~ (P-79)</w:t>
      </w:r>
    </w:p>
    <w:p w:rsidR="00755B75" w:rsidRPr="00BA00AE" w:rsidRDefault="00345CDC" w:rsidP="00755B75">
      <w:pPr>
        <w:numPr>
          <w:ilvl w:val="1"/>
          <w:numId w:val="5"/>
        </w:numPr>
        <w:spacing w:before="120" w:after="120" w:line="276" w:lineRule="auto"/>
        <w:jc w:val="both"/>
        <w:rPr>
          <w:sz w:val="22"/>
        </w:rPr>
      </w:pPr>
      <w:r>
        <w:rPr>
          <w:sz w:val="22"/>
        </w:rPr>
        <w:t>ALU</w:t>
      </w:r>
      <w:r w:rsidR="00755B75" w:rsidRPr="00BA00AE">
        <w:rPr>
          <w:sz w:val="22"/>
        </w:rPr>
        <w:t xml:space="preserve"> </w:t>
      </w:r>
    </w:p>
    <w:p w:rsidR="00755B75" w:rsidRPr="00BA00AE" w:rsidRDefault="00755B75" w:rsidP="00755B75">
      <w:pPr>
        <w:numPr>
          <w:ilvl w:val="1"/>
          <w:numId w:val="5"/>
        </w:numPr>
        <w:spacing w:before="120" w:after="120" w:line="276" w:lineRule="auto"/>
        <w:jc w:val="both"/>
        <w:rPr>
          <w:sz w:val="22"/>
        </w:rPr>
      </w:pPr>
      <w:r w:rsidRPr="00BA00AE">
        <w:rPr>
          <w:sz w:val="22"/>
        </w:rPr>
        <w:t>Keyboard</w:t>
      </w:r>
    </w:p>
    <w:p w:rsidR="00755B75" w:rsidRPr="00BA00AE" w:rsidRDefault="00345CDC" w:rsidP="00755B75">
      <w:pPr>
        <w:numPr>
          <w:ilvl w:val="1"/>
          <w:numId w:val="5"/>
        </w:numPr>
        <w:spacing w:before="120" w:after="120" w:line="276" w:lineRule="auto"/>
        <w:jc w:val="both"/>
        <w:rPr>
          <w:sz w:val="22"/>
        </w:rPr>
      </w:pPr>
      <w:r>
        <w:rPr>
          <w:sz w:val="22"/>
        </w:rPr>
        <w:t>RAM</w:t>
      </w:r>
    </w:p>
    <w:p w:rsidR="003B21B1" w:rsidRPr="00BA00AE" w:rsidRDefault="003B21B1" w:rsidP="00996A5A">
      <w:pPr>
        <w:numPr>
          <w:ilvl w:val="0"/>
          <w:numId w:val="5"/>
        </w:numPr>
        <w:spacing w:before="120" w:after="120" w:line="276" w:lineRule="auto"/>
        <w:jc w:val="both"/>
        <w:rPr>
          <w:sz w:val="22"/>
        </w:rPr>
      </w:pPr>
      <w:r w:rsidRPr="00BA00AE">
        <w:rPr>
          <w:sz w:val="22"/>
        </w:rPr>
        <w:t xml:space="preserve">The </w:t>
      </w:r>
      <w:r w:rsidR="00345CDC">
        <w:rPr>
          <w:sz w:val="22"/>
        </w:rPr>
        <w:t>processor finds programs and data from _________ when it does its assigned task.</w:t>
      </w:r>
      <w:r w:rsidRPr="00BA00AE">
        <w:rPr>
          <w:sz w:val="22"/>
        </w:rPr>
        <w:t xml:space="preserve"> </w:t>
      </w:r>
    </w:p>
    <w:p w:rsidR="003B21B1" w:rsidRPr="00BA00AE" w:rsidRDefault="00345CDC" w:rsidP="00996A5A">
      <w:pPr>
        <w:numPr>
          <w:ilvl w:val="1"/>
          <w:numId w:val="5"/>
        </w:numPr>
        <w:spacing w:before="120" w:after="120" w:line="276" w:lineRule="auto"/>
        <w:jc w:val="both"/>
        <w:rPr>
          <w:sz w:val="22"/>
        </w:rPr>
      </w:pPr>
      <w:r>
        <w:rPr>
          <w:sz w:val="22"/>
        </w:rPr>
        <w:t xml:space="preserve">ALU </w:t>
      </w:r>
      <w:r w:rsidR="003B21B1" w:rsidRPr="00BA00AE">
        <w:rPr>
          <w:sz w:val="22"/>
        </w:rPr>
        <w:tab/>
      </w:r>
    </w:p>
    <w:p w:rsidR="003B21B1" w:rsidRPr="00BA00AE" w:rsidRDefault="00345CDC" w:rsidP="00996A5A">
      <w:pPr>
        <w:numPr>
          <w:ilvl w:val="1"/>
          <w:numId w:val="5"/>
        </w:numPr>
        <w:spacing w:before="120" w:after="120" w:line="276" w:lineRule="auto"/>
        <w:jc w:val="both"/>
        <w:rPr>
          <w:sz w:val="22"/>
        </w:rPr>
      </w:pPr>
      <w:r>
        <w:rPr>
          <w:sz w:val="22"/>
        </w:rPr>
        <w:t>CPU</w:t>
      </w:r>
    </w:p>
    <w:p w:rsidR="003B21B1" w:rsidRPr="00BA00AE" w:rsidRDefault="00F70E22" w:rsidP="00996A5A">
      <w:pPr>
        <w:numPr>
          <w:ilvl w:val="1"/>
          <w:numId w:val="5"/>
        </w:numPr>
        <w:spacing w:before="120" w:after="120" w:line="276" w:lineRule="auto"/>
        <w:jc w:val="both"/>
        <w:rPr>
          <w:sz w:val="22"/>
        </w:rPr>
      </w:pPr>
      <w:r>
        <w:rPr>
          <w:sz w:val="22"/>
        </w:rPr>
        <w:t>M</w:t>
      </w:r>
      <w:r w:rsidR="00345CDC">
        <w:rPr>
          <w:sz w:val="22"/>
        </w:rPr>
        <w:t>emory</w:t>
      </w:r>
      <w:r>
        <w:rPr>
          <w:sz w:val="22"/>
        </w:rPr>
        <w:t xml:space="preserve"> ~</w:t>
      </w:r>
    </w:p>
    <w:p w:rsidR="003B21B1" w:rsidRPr="00BA00AE" w:rsidRDefault="003B21B1" w:rsidP="00996A5A">
      <w:pPr>
        <w:numPr>
          <w:ilvl w:val="1"/>
          <w:numId w:val="5"/>
        </w:numPr>
        <w:spacing w:before="120" w:after="120" w:line="276" w:lineRule="auto"/>
        <w:jc w:val="both"/>
        <w:rPr>
          <w:sz w:val="22"/>
        </w:rPr>
      </w:pPr>
      <w:r w:rsidRPr="00BA00AE">
        <w:rPr>
          <w:sz w:val="22"/>
        </w:rPr>
        <w:t>Permanent program</w:t>
      </w:r>
    </w:p>
    <w:p w:rsidR="003B21B1" w:rsidRPr="00BA00AE" w:rsidRDefault="003B21B1" w:rsidP="00996A5A">
      <w:pPr>
        <w:numPr>
          <w:ilvl w:val="0"/>
          <w:numId w:val="5"/>
        </w:numPr>
        <w:spacing w:before="120" w:after="120" w:line="276" w:lineRule="auto"/>
        <w:jc w:val="both"/>
        <w:rPr>
          <w:sz w:val="22"/>
        </w:rPr>
      </w:pPr>
      <w:r w:rsidRPr="00BA00AE">
        <w:rPr>
          <w:sz w:val="22"/>
        </w:rPr>
        <w:t xml:space="preserve">I/O devices are also called </w:t>
      </w:r>
    </w:p>
    <w:p w:rsidR="003B21B1" w:rsidRPr="00BA00AE" w:rsidRDefault="003B21B1" w:rsidP="00996A5A">
      <w:pPr>
        <w:numPr>
          <w:ilvl w:val="1"/>
          <w:numId w:val="5"/>
        </w:numPr>
        <w:spacing w:before="120" w:after="120" w:line="276" w:lineRule="auto"/>
        <w:jc w:val="both"/>
        <w:rPr>
          <w:sz w:val="22"/>
        </w:rPr>
      </w:pPr>
      <w:r w:rsidRPr="00BA00AE">
        <w:rPr>
          <w:sz w:val="22"/>
        </w:rPr>
        <w:t>Peripheral devices</w:t>
      </w:r>
    </w:p>
    <w:p w:rsidR="003B21B1" w:rsidRPr="00BA00AE" w:rsidRDefault="003B21B1" w:rsidP="00996A5A">
      <w:pPr>
        <w:numPr>
          <w:ilvl w:val="1"/>
          <w:numId w:val="5"/>
        </w:numPr>
        <w:spacing w:before="120" w:after="120" w:line="276" w:lineRule="auto"/>
        <w:jc w:val="both"/>
        <w:rPr>
          <w:sz w:val="22"/>
        </w:rPr>
      </w:pPr>
      <w:r w:rsidRPr="00BA00AE">
        <w:rPr>
          <w:sz w:val="22"/>
        </w:rPr>
        <w:t>Electronic devices</w:t>
      </w:r>
    </w:p>
    <w:p w:rsidR="003B21B1" w:rsidRPr="00BA00AE" w:rsidRDefault="003B21B1" w:rsidP="00996A5A">
      <w:pPr>
        <w:numPr>
          <w:ilvl w:val="1"/>
          <w:numId w:val="5"/>
        </w:numPr>
        <w:spacing w:before="120" w:after="120" w:line="276" w:lineRule="auto"/>
        <w:jc w:val="both"/>
        <w:rPr>
          <w:sz w:val="22"/>
        </w:rPr>
      </w:pPr>
      <w:r w:rsidRPr="00BA00AE">
        <w:rPr>
          <w:sz w:val="22"/>
        </w:rPr>
        <w:t>Electro-mechanical devices</w:t>
      </w:r>
    </w:p>
    <w:p w:rsidR="003B21B1" w:rsidRPr="00BA00AE" w:rsidRDefault="003B21B1" w:rsidP="00996A5A">
      <w:pPr>
        <w:numPr>
          <w:ilvl w:val="1"/>
          <w:numId w:val="5"/>
        </w:numPr>
        <w:spacing w:before="120" w:after="120" w:line="276" w:lineRule="auto"/>
        <w:jc w:val="both"/>
        <w:rPr>
          <w:sz w:val="22"/>
        </w:rPr>
      </w:pPr>
      <w:r w:rsidRPr="00BA00AE">
        <w:rPr>
          <w:sz w:val="22"/>
        </w:rPr>
        <w:t>Memory devices</w:t>
      </w:r>
    </w:p>
    <w:p w:rsidR="003B21B1" w:rsidRPr="00194A38" w:rsidRDefault="003B21B1" w:rsidP="003B21B1">
      <w:pPr>
        <w:spacing w:before="120" w:after="120"/>
        <w:jc w:val="both"/>
        <w:rPr>
          <w:b/>
        </w:rPr>
      </w:pPr>
    </w:p>
    <w:p w:rsidR="003B21B1" w:rsidRDefault="00345CDC" w:rsidP="003B21B1">
      <w:pPr>
        <w:spacing w:before="120" w:after="120"/>
        <w:jc w:val="both"/>
        <w:rPr>
          <w:b/>
        </w:rPr>
      </w:pPr>
      <w:r>
        <w:rPr>
          <w:b/>
        </w:rPr>
        <w:t>Review</w:t>
      </w:r>
      <w:r w:rsidR="003B21B1" w:rsidRPr="00194A38">
        <w:rPr>
          <w:b/>
        </w:rPr>
        <w:t xml:space="preserve"> Question</w:t>
      </w:r>
      <w:r w:rsidR="00BA00AE">
        <w:rPr>
          <w:b/>
        </w:rPr>
        <w:t>s</w:t>
      </w:r>
    </w:p>
    <w:p w:rsidR="003B21B1" w:rsidRPr="00BA00AE" w:rsidRDefault="003B21B1" w:rsidP="00996A5A">
      <w:pPr>
        <w:numPr>
          <w:ilvl w:val="0"/>
          <w:numId w:val="3"/>
        </w:numPr>
        <w:spacing w:before="120" w:after="120" w:line="276" w:lineRule="auto"/>
        <w:jc w:val="both"/>
        <w:rPr>
          <w:sz w:val="22"/>
        </w:rPr>
      </w:pPr>
      <w:r w:rsidRPr="00BA00AE">
        <w:rPr>
          <w:sz w:val="22"/>
        </w:rPr>
        <w:t xml:space="preserve">Explain basic parts of a microcomputer. </w:t>
      </w:r>
    </w:p>
    <w:p w:rsidR="003B21B1" w:rsidRPr="00BA00AE" w:rsidRDefault="003B21B1" w:rsidP="00996A5A">
      <w:pPr>
        <w:numPr>
          <w:ilvl w:val="0"/>
          <w:numId w:val="3"/>
        </w:numPr>
        <w:spacing w:before="120" w:after="120" w:line="276" w:lineRule="auto"/>
        <w:jc w:val="both"/>
        <w:rPr>
          <w:sz w:val="22"/>
        </w:rPr>
      </w:pPr>
      <w:r w:rsidRPr="00BA00AE">
        <w:rPr>
          <w:sz w:val="22"/>
        </w:rPr>
        <w:t>What is a program? Distinguish between system</w:t>
      </w:r>
      <w:r w:rsidR="00BA00AE" w:rsidRPr="00BA00AE">
        <w:rPr>
          <w:sz w:val="22"/>
        </w:rPr>
        <w:t xml:space="preserve"> programs</w:t>
      </w:r>
      <w:r w:rsidRPr="00BA00AE">
        <w:rPr>
          <w:sz w:val="22"/>
        </w:rPr>
        <w:t xml:space="preserve"> and application programs. </w:t>
      </w:r>
    </w:p>
    <w:p w:rsidR="003B21B1" w:rsidRPr="00BA00AE" w:rsidRDefault="003B21B1" w:rsidP="00996A5A">
      <w:pPr>
        <w:numPr>
          <w:ilvl w:val="0"/>
          <w:numId w:val="3"/>
        </w:numPr>
        <w:spacing w:before="120" w:after="120" w:line="276" w:lineRule="auto"/>
        <w:jc w:val="both"/>
        <w:rPr>
          <w:sz w:val="22"/>
        </w:rPr>
      </w:pPr>
      <w:r w:rsidRPr="00BA00AE">
        <w:rPr>
          <w:sz w:val="22"/>
        </w:rPr>
        <w:t xml:space="preserve">Distinguish between PC and PC clone. </w:t>
      </w:r>
    </w:p>
    <w:p w:rsidR="003B21B1" w:rsidRPr="00BA00AE" w:rsidRDefault="003B21B1" w:rsidP="00996A5A">
      <w:pPr>
        <w:numPr>
          <w:ilvl w:val="0"/>
          <w:numId w:val="3"/>
        </w:numPr>
        <w:spacing w:before="120" w:after="120" w:line="276" w:lineRule="auto"/>
        <w:jc w:val="both"/>
        <w:rPr>
          <w:sz w:val="22"/>
        </w:rPr>
      </w:pPr>
      <w:r w:rsidRPr="00BA00AE">
        <w:rPr>
          <w:sz w:val="22"/>
        </w:rPr>
        <w:t>What are I/O devices? List common I/O devices.</w:t>
      </w:r>
    </w:p>
    <w:p w:rsidR="003B21B1" w:rsidRPr="00BA00AE" w:rsidRDefault="003B21B1" w:rsidP="00996A5A">
      <w:pPr>
        <w:numPr>
          <w:ilvl w:val="0"/>
          <w:numId w:val="3"/>
        </w:numPr>
        <w:spacing w:before="120" w:after="120" w:line="276" w:lineRule="auto"/>
        <w:jc w:val="both"/>
        <w:rPr>
          <w:sz w:val="22"/>
        </w:rPr>
      </w:pPr>
      <w:r w:rsidRPr="00BA00AE">
        <w:rPr>
          <w:sz w:val="22"/>
        </w:rPr>
        <w:t xml:space="preserve">What is a disk array? Write down the main application of a disk array. </w:t>
      </w:r>
    </w:p>
    <w:p w:rsidR="00BA00AE" w:rsidRDefault="00BA00AE" w:rsidP="003B21B1">
      <w:pPr>
        <w:spacing w:before="120" w:after="120"/>
        <w:jc w:val="both"/>
        <w:rPr>
          <w:b/>
        </w:rPr>
      </w:pPr>
    </w:p>
    <w:p w:rsidR="003B21B1" w:rsidRDefault="003B21B1" w:rsidP="003B21B1">
      <w:pPr>
        <w:spacing w:before="120" w:after="120"/>
        <w:jc w:val="both"/>
        <w:rPr>
          <w:b/>
        </w:rPr>
      </w:pPr>
      <w:r w:rsidRPr="00194A38">
        <w:rPr>
          <w:b/>
        </w:rPr>
        <w:t xml:space="preserve">Analytical Question </w:t>
      </w:r>
    </w:p>
    <w:p w:rsidR="003B21B1" w:rsidRPr="00BA00AE" w:rsidRDefault="003B21B1" w:rsidP="00996A5A">
      <w:pPr>
        <w:numPr>
          <w:ilvl w:val="0"/>
          <w:numId w:val="4"/>
        </w:numPr>
        <w:spacing w:before="120" w:after="120" w:line="276" w:lineRule="auto"/>
        <w:jc w:val="both"/>
        <w:rPr>
          <w:sz w:val="22"/>
        </w:rPr>
      </w:pPr>
      <w:r w:rsidRPr="00BA00AE">
        <w:rPr>
          <w:sz w:val="22"/>
        </w:rPr>
        <w:t>Briefly describe the functions of processor, memory and I/O devices of a microcomputer.</w:t>
      </w:r>
    </w:p>
    <w:p w:rsidR="003B21B1" w:rsidRPr="00BA00AE" w:rsidRDefault="003B21B1" w:rsidP="00996A5A">
      <w:pPr>
        <w:numPr>
          <w:ilvl w:val="0"/>
          <w:numId w:val="4"/>
        </w:numPr>
        <w:spacing w:before="120" w:after="120" w:line="276" w:lineRule="auto"/>
        <w:jc w:val="both"/>
        <w:rPr>
          <w:sz w:val="22"/>
        </w:rPr>
      </w:pPr>
      <w:r w:rsidRPr="00BA00AE">
        <w:rPr>
          <w:sz w:val="22"/>
        </w:rPr>
        <w:t>Write a short note on (a) microprocessor (b) memory.</w:t>
      </w:r>
    </w:p>
    <w:p w:rsidR="003B21B1" w:rsidRDefault="003B21B1" w:rsidP="00B70179">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3B21B1" w:rsidRDefault="003B21B1" w:rsidP="003B21B1">
      <w:pPr>
        <w:spacing w:before="120" w:after="120"/>
        <w:jc w:val="both"/>
        <w:rPr>
          <w:b/>
        </w:rPr>
      </w:pPr>
    </w:p>
    <w:p w:rsidR="002C0ECE" w:rsidRDefault="002C0ECE" w:rsidP="008D288B">
      <w:pPr>
        <w:spacing w:before="120" w:after="120" w:line="300" w:lineRule="atLeast"/>
        <w:ind w:left="1440"/>
        <w:rPr>
          <w:i/>
          <w:sz w:val="22"/>
        </w:rPr>
      </w:pPr>
    </w:p>
    <w:p w:rsidR="002C0ECE" w:rsidRDefault="002C0ECE" w:rsidP="008D288B">
      <w:pPr>
        <w:spacing w:before="120" w:after="120" w:line="300" w:lineRule="atLeast"/>
        <w:ind w:left="1440"/>
        <w:rPr>
          <w:i/>
          <w:sz w:val="22"/>
        </w:rPr>
      </w:pPr>
    </w:p>
    <w:p w:rsidR="002C0ECE" w:rsidRDefault="002C0ECE" w:rsidP="008D288B">
      <w:pPr>
        <w:spacing w:before="120" w:after="120" w:line="300" w:lineRule="atLeast"/>
        <w:ind w:left="1440"/>
        <w:rPr>
          <w:i/>
          <w:sz w:val="22"/>
        </w:rPr>
      </w:pPr>
    </w:p>
    <w:p w:rsidR="008D288B" w:rsidRPr="00426A28" w:rsidRDefault="008D288B" w:rsidP="008D288B">
      <w:pPr>
        <w:spacing w:before="120" w:after="120" w:line="300" w:lineRule="atLeast"/>
        <w:ind w:left="1440"/>
        <w:rPr>
          <w:i/>
          <w:sz w:val="22"/>
        </w:rPr>
      </w:pPr>
      <w:r w:rsidRPr="00426A28">
        <w:rPr>
          <w:b/>
          <w:noProof/>
          <w:sz w:val="34"/>
          <w:szCs w:val="44"/>
          <w:lang w:val="en-GB" w:eastAsia="en-GB" w:bidi="bn-BD"/>
        </w:rPr>
        <w:drawing>
          <wp:anchor distT="0" distB="0" distL="114300" distR="114300" simplePos="0" relativeHeight="251664384"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8D288B" w:rsidRPr="00426A28" w:rsidRDefault="008D288B" w:rsidP="008D288B">
      <w:pPr>
        <w:spacing w:before="120" w:after="120" w:line="300" w:lineRule="atLeast"/>
        <w:ind w:left="1440"/>
        <w:rPr>
          <w:i/>
          <w:sz w:val="22"/>
        </w:rPr>
      </w:pPr>
    </w:p>
    <w:p w:rsidR="008D288B" w:rsidRPr="00426A28" w:rsidRDefault="008D288B" w:rsidP="008D288B">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4</w:t>
      </w:r>
      <w:r w:rsidRPr="00426A28">
        <w:rPr>
          <w:b/>
          <w:bCs/>
          <w:i/>
          <w:sz w:val="36"/>
          <w:szCs w:val="36"/>
        </w:rPr>
        <w:t>.</w:t>
      </w:r>
      <w:r>
        <w:rPr>
          <w:b/>
          <w:bCs/>
          <w:i/>
          <w:sz w:val="36"/>
          <w:szCs w:val="36"/>
        </w:rPr>
        <w:t>2</w:t>
      </w:r>
      <w:r w:rsidRPr="00426A28">
        <w:rPr>
          <w:b/>
          <w:bCs/>
          <w:i/>
          <w:sz w:val="36"/>
          <w:szCs w:val="36"/>
        </w:rPr>
        <w:t xml:space="preserve"> </w:t>
      </w:r>
    </w:p>
    <w:p w:rsidR="008D288B" w:rsidRPr="00426A28" w:rsidRDefault="008D288B" w:rsidP="008D288B">
      <w:pPr>
        <w:spacing w:before="120" w:after="120" w:line="300" w:lineRule="atLeast"/>
        <w:ind w:left="1440"/>
        <w:jc w:val="right"/>
        <w:rPr>
          <w:b/>
          <w:bCs/>
          <w:i/>
          <w:sz w:val="36"/>
          <w:szCs w:val="38"/>
        </w:rPr>
      </w:pPr>
      <w:r>
        <w:rPr>
          <w:b/>
          <w:bCs/>
          <w:i/>
          <w:sz w:val="36"/>
          <w:szCs w:val="38"/>
        </w:rPr>
        <w:t>Microcomputer Organization</w:t>
      </w:r>
    </w:p>
    <w:p w:rsidR="008D288B" w:rsidRPr="00426A28" w:rsidRDefault="00F70E22" w:rsidP="008D288B">
      <w:pPr>
        <w:spacing w:before="120" w:after="120" w:line="300" w:lineRule="atLeast"/>
        <w:ind w:left="1440"/>
        <w:rPr>
          <w:i/>
          <w:sz w:val="22"/>
        </w:rPr>
      </w:pPr>
      <w:r>
        <w:rPr>
          <w:noProof/>
          <w:sz w:val="22"/>
          <w:lang w:val="en-GB" w:eastAsia="en-GB"/>
        </w:rP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114935</wp:posOffset>
                </wp:positionV>
                <wp:extent cx="5209540" cy="119380"/>
                <wp:effectExtent l="9525" t="635" r="635" b="3810"/>
                <wp:wrapNone/>
                <wp:docPr id="3" name="Rectangle 15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9540" cy="119380"/>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0" o:spid="_x0000_s1026" style="position:absolute;margin-left:0;margin-top:9.05pt;width:410.2pt;height: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" fillcolor="gray" stroked="f">
                <v:fill o:opacity2="43909f" rotate="t" angle="90" focus="100%" type="gradient"/>
              </v:rect>
            </w:pict>
          </mc:Fallback>
        </mc:AlternateContent>
      </w:r>
    </w:p>
    <w:p w:rsidR="008D288B" w:rsidRPr="00426A28" w:rsidRDefault="008D288B" w:rsidP="008D288B">
      <w:pPr>
        <w:spacing w:before="120" w:after="120" w:line="300" w:lineRule="atLeast"/>
        <w:ind w:left="1440"/>
        <w:rPr>
          <w:i/>
          <w:sz w:val="22"/>
        </w:rPr>
      </w:pPr>
    </w:p>
    <w:p w:rsidR="008D288B" w:rsidRPr="00B8359D" w:rsidRDefault="008D288B" w:rsidP="00893716">
      <w:pPr>
        <w:spacing w:before="60" w:afterLines="60" w:after="144" w:line="21" w:lineRule="atLeast"/>
        <w:jc w:val="both"/>
        <w:rPr>
          <w:b/>
          <w:sz w:val="22"/>
          <w:szCs w:val="22"/>
        </w:rPr>
      </w:pPr>
      <w:r w:rsidRPr="00B8359D">
        <w:rPr>
          <w:b/>
          <w:sz w:val="22"/>
          <w:szCs w:val="22"/>
        </w:rPr>
        <w:t>4.2.0 Learning Objectives</w:t>
      </w:r>
    </w:p>
    <w:p w:rsidR="008D288B" w:rsidRPr="00B8359D" w:rsidRDefault="008D288B" w:rsidP="00893716">
      <w:pPr>
        <w:spacing w:before="60" w:afterLines="60" w:after="144" w:line="21" w:lineRule="atLeast"/>
        <w:jc w:val="both"/>
        <w:rPr>
          <w:rStyle w:val="apple-style-span"/>
          <w:color w:val="000000"/>
          <w:sz w:val="22"/>
          <w:szCs w:val="22"/>
        </w:rPr>
      </w:pPr>
      <w:r w:rsidRPr="00B8359D">
        <w:rPr>
          <w:rStyle w:val="apple-style-span"/>
          <w:color w:val="000000"/>
          <w:sz w:val="22"/>
          <w:szCs w:val="22"/>
        </w:rPr>
        <w:t>On completion of this lesson you will know</w:t>
      </w:r>
    </w:p>
    <w:p w:rsidR="008D288B" w:rsidRPr="00D41459" w:rsidRDefault="008D288B" w:rsidP="00893716">
      <w:pPr>
        <w:numPr>
          <w:ilvl w:val="0"/>
          <w:numId w:val="1"/>
        </w:numPr>
        <w:spacing w:before="60" w:afterLines="60" w:after="144" w:line="21" w:lineRule="atLeast"/>
        <w:jc w:val="both"/>
        <w:rPr>
          <w:rStyle w:val="apple-style-span"/>
          <w:i/>
          <w:color w:val="000000"/>
          <w:sz w:val="22"/>
          <w:szCs w:val="22"/>
        </w:rPr>
      </w:pPr>
      <w:r w:rsidRPr="00D41459">
        <w:rPr>
          <w:rStyle w:val="apple-style-span"/>
          <w:i/>
          <w:color w:val="000000"/>
          <w:sz w:val="22"/>
          <w:szCs w:val="22"/>
        </w:rPr>
        <w:t>The motherboard and its main components</w:t>
      </w:r>
    </w:p>
    <w:p w:rsidR="008D288B" w:rsidRPr="00D41459" w:rsidRDefault="00B8359D" w:rsidP="00893716">
      <w:pPr>
        <w:numPr>
          <w:ilvl w:val="0"/>
          <w:numId w:val="1"/>
        </w:numPr>
        <w:spacing w:before="60" w:afterLines="60" w:after="144" w:line="21" w:lineRule="atLeast"/>
        <w:jc w:val="both"/>
        <w:rPr>
          <w:rStyle w:val="apple-style-span"/>
          <w:i/>
          <w:color w:val="000000"/>
          <w:sz w:val="22"/>
          <w:szCs w:val="22"/>
        </w:rPr>
      </w:pPr>
      <w:r w:rsidRPr="00D41459">
        <w:rPr>
          <w:rStyle w:val="apple-style-span"/>
          <w:i/>
          <w:color w:val="000000"/>
          <w:sz w:val="22"/>
          <w:szCs w:val="22"/>
        </w:rPr>
        <w:t>Adaptor boards and</w:t>
      </w:r>
      <w:r w:rsidR="008D288B" w:rsidRPr="00D41459">
        <w:rPr>
          <w:rStyle w:val="apple-style-span"/>
          <w:i/>
          <w:color w:val="000000"/>
          <w:sz w:val="22"/>
          <w:szCs w:val="22"/>
        </w:rPr>
        <w:t xml:space="preserve"> their functions and uses</w:t>
      </w:r>
    </w:p>
    <w:p w:rsidR="008D288B" w:rsidRPr="00D41459" w:rsidRDefault="008D288B" w:rsidP="00893716">
      <w:pPr>
        <w:numPr>
          <w:ilvl w:val="0"/>
          <w:numId w:val="1"/>
        </w:numPr>
        <w:spacing w:before="60" w:afterLines="60" w:after="144" w:line="21" w:lineRule="atLeast"/>
        <w:jc w:val="both"/>
        <w:rPr>
          <w:rStyle w:val="apple-style-span"/>
          <w:i/>
          <w:color w:val="000000"/>
          <w:sz w:val="22"/>
          <w:szCs w:val="22"/>
        </w:rPr>
      </w:pPr>
      <w:r w:rsidRPr="00D41459">
        <w:rPr>
          <w:rStyle w:val="apple-style-span"/>
          <w:i/>
          <w:color w:val="000000"/>
          <w:sz w:val="22"/>
          <w:szCs w:val="22"/>
        </w:rPr>
        <w:t>Types and characteristics of SCSI adapters</w:t>
      </w:r>
    </w:p>
    <w:p w:rsidR="008D288B" w:rsidRPr="00D41459" w:rsidRDefault="008D288B" w:rsidP="00893716">
      <w:pPr>
        <w:numPr>
          <w:ilvl w:val="0"/>
          <w:numId w:val="1"/>
        </w:numPr>
        <w:spacing w:before="60" w:afterLines="60" w:after="144" w:line="21" w:lineRule="atLeast"/>
        <w:jc w:val="both"/>
        <w:rPr>
          <w:rStyle w:val="apple-style-span"/>
          <w:i/>
          <w:color w:val="000000"/>
          <w:sz w:val="22"/>
          <w:szCs w:val="22"/>
        </w:rPr>
      </w:pPr>
      <w:r w:rsidRPr="00D41459">
        <w:rPr>
          <w:rStyle w:val="apple-style-span"/>
          <w:i/>
          <w:color w:val="000000"/>
          <w:sz w:val="22"/>
          <w:szCs w:val="22"/>
        </w:rPr>
        <w:t>Other adapters us</w:t>
      </w:r>
      <w:r w:rsidR="00B8359D" w:rsidRPr="00D41459">
        <w:rPr>
          <w:rStyle w:val="apple-style-span"/>
          <w:i/>
          <w:color w:val="000000"/>
          <w:sz w:val="22"/>
          <w:szCs w:val="22"/>
        </w:rPr>
        <w:t>ed</w:t>
      </w:r>
      <w:r w:rsidRPr="00D41459">
        <w:rPr>
          <w:rStyle w:val="apple-style-span"/>
          <w:i/>
          <w:color w:val="000000"/>
          <w:sz w:val="22"/>
          <w:szCs w:val="22"/>
        </w:rPr>
        <w:t xml:space="preserve"> in microcomputers</w:t>
      </w:r>
    </w:p>
    <w:p w:rsidR="00D13631" w:rsidRPr="00B8359D" w:rsidRDefault="00D13631" w:rsidP="00893716">
      <w:pPr>
        <w:spacing w:before="60" w:afterLines="60" w:after="144" w:line="21" w:lineRule="atLeast"/>
        <w:jc w:val="both"/>
        <w:rPr>
          <w:sz w:val="22"/>
          <w:szCs w:val="22"/>
        </w:rPr>
      </w:pPr>
    </w:p>
    <w:p w:rsidR="00D13631" w:rsidRPr="00B8359D" w:rsidRDefault="00D13631" w:rsidP="00893716">
      <w:pPr>
        <w:spacing w:before="60" w:afterLines="60" w:after="144" w:line="21" w:lineRule="atLeast"/>
        <w:jc w:val="both"/>
        <w:rPr>
          <w:b/>
          <w:sz w:val="22"/>
          <w:szCs w:val="22"/>
        </w:rPr>
      </w:pPr>
      <w:r w:rsidRPr="00B8359D">
        <w:rPr>
          <w:b/>
          <w:sz w:val="22"/>
          <w:szCs w:val="22"/>
        </w:rPr>
        <w:t xml:space="preserve">4.2.1 Motherboard and its Components </w:t>
      </w:r>
    </w:p>
    <w:p w:rsidR="00D13631" w:rsidRPr="00B8359D" w:rsidRDefault="00D13631" w:rsidP="00893716">
      <w:pPr>
        <w:spacing w:before="60" w:afterLines="60" w:after="144" w:line="21" w:lineRule="atLeast"/>
        <w:jc w:val="both"/>
        <w:rPr>
          <w:sz w:val="22"/>
          <w:szCs w:val="22"/>
        </w:rPr>
      </w:pPr>
      <w:r w:rsidRPr="00B8359D">
        <w:rPr>
          <w:sz w:val="22"/>
          <w:szCs w:val="22"/>
        </w:rPr>
        <w:t xml:space="preserve">A </w:t>
      </w:r>
      <w:r w:rsidRPr="00B8359D">
        <w:rPr>
          <w:bCs/>
          <w:sz w:val="22"/>
          <w:szCs w:val="22"/>
        </w:rPr>
        <w:t>motherboard</w:t>
      </w:r>
      <w:r w:rsidRPr="00B8359D">
        <w:rPr>
          <w:sz w:val="22"/>
          <w:szCs w:val="22"/>
        </w:rPr>
        <w:t xml:space="preserve"> is the </w:t>
      </w:r>
      <w:r w:rsidR="009B2BEF">
        <w:rPr>
          <w:sz w:val="22"/>
          <w:szCs w:val="22"/>
        </w:rPr>
        <w:t>main</w:t>
      </w:r>
      <w:r w:rsidRPr="00B8359D">
        <w:rPr>
          <w:sz w:val="22"/>
          <w:szCs w:val="22"/>
        </w:rPr>
        <w:t xml:space="preserve"> printed circuit board (PCB) in</w:t>
      </w:r>
      <w:r w:rsidR="00D725E6">
        <w:rPr>
          <w:sz w:val="22"/>
          <w:szCs w:val="22"/>
        </w:rPr>
        <w:t xml:space="preserve"> </w:t>
      </w:r>
      <w:r w:rsidRPr="00B8359D">
        <w:rPr>
          <w:sz w:val="22"/>
          <w:szCs w:val="22"/>
        </w:rPr>
        <w:t xml:space="preserve"> many modern </w:t>
      </w:r>
      <w:r w:rsidR="00D41459">
        <w:rPr>
          <w:sz w:val="22"/>
          <w:szCs w:val="22"/>
        </w:rPr>
        <w:t>micro-</w:t>
      </w:r>
      <w:r w:rsidRPr="00B8359D">
        <w:rPr>
          <w:sz w:val="22"/>
          <w:szCs w:val="22"/>
        </w:rPr>
        <w:t xml:space="preserve">computers. It contains the CPU, support chips, device controllers, memory and also expansion shots </w:t>
      </w:r>
      <w:r w:rsidR="00D41459">
        <w:rPr>
          <w:sz w:val="22"/>
          <w:szCs w:val="22"/>
        </w:rPr>
        <w:t xml:space="preserve">and </w:t>
      </w:r>
      <w:r w:rsidRPr="00B8359D">
        <w:rPr>
          <w:sz w:val="22"/>
          <w:szCs w:val="22"/>
        </w:rPr>
        <w:t xml:space="preserve">computer’s internal bus. </w:t>
      </w:r>
      <w:r w:rsidR="00D41459">
        <w:rPr>
          <w:sz w:val="22"/>
          <w:szCs w:val="22"/>
        </w:rPr>
        <w:t>A</w:t>
      </w:r>
      <w:r w:rsidR="00D41459" w:rsidRPr="00B8359D">
        <w:rPr>
          <w:sz w:val="22"/>
          <w:szCs w:val="22"/>
        </w:rPr>
        <w:t xml:space="preserve">ll other features and peripherals </w:t>
      </w:r>
      <w:r w:rsidR="00D41459">
        <w:rPr>
          <w:sz w:val="22"/>
          <w:szCs w:val="22"/>
        </w:rPr>
        <w:t xml:space="preserve">are </w:t>
      </w:r>
      <w:r w:rsidR="00D41459" w:rsidRPr="00B8359D">
        <w:rPr>
          <w:sz w:val="22"/>
          <w:szCs w:val="22"/>
        </w:rPr>
        <w:t>plug</w:t>
      </w:r>
      <w:r w:rsidR="00D41459">
        <w:rPr>
          <w:sz w:val="22"/>
          <w:szCs w:val="22"/>
        </w:rPr>
        <w:t>ged</w:t>
      </w:r>
      <w:r w:rsidR="00D41459" w:rsidRPr="00B8359D">
        <w:rPr>
          <w:sz w:val="22"/>
          <w:szCs w:val="22"/>
        </w:rPr>
        <w:t xml:space="preserve"> into </w:t>
      </w:r>
      <w:r w:rsidR="00D41459">
        <w:rPr>
          <w:sz w:val="22"/>
          <w:szCs w:val="22"/>
        </w:rPr>
        <w:t xml:space="preserve">the </w:t>
      </w:r>
      <w:r w:rsidR="00D41459" w:rsidRPr="00B8359D">
        <w:rPr>
          <w:sz w:val="22"/>
          <w:szCs w:val="22"/>
        </w:rPr>
        <w:t xml:space="preserve">motherboard. </w:t>
      </w:r>
      <w:r w:rsidRPr="00B8359D">
        <w:rPr>
          <w:sz w:val="22"/>
          <w:szCs w:val="22"/>
        </w:rPr>
        <w:t xml:space="preserve">The motherboard is </w:t>
      </w:r>
      <w:r w:rsidR="00D41459">
        <w:rPr>
          <w:sz w:val="22"/>
          <w:szCs w:val="22"/>
        </w:rPr>
        <w:t>also known as</w:t>
      </w:r>
      <w:r w:rsidRPr="00B8359D">
        <w:rPr>
          <w:sz w:val="22"/>
          <w:szCs w:val="22"/>
        </w:rPr>
        <w:t xml:space="preserve"> the </w:t>
      </w:r>
      <w:r w:rsidRPr="00B8359D">
        <w:rPr>
          <w:bCs/>
          <w:sz w:val="22"/>
          <w:szCs w:val="22"/>
        </w:rPr>
        <w:t>main board</w:t>
      </w:r>
      <w:r w:rsidR="00D41459">
        <w:rPr>
          <w:sz w:val="22"/>
          <w:szCs w:val="22"/>
        </w:rPr>
        <w:t xml:space="preserve"> or</w:t>
      </w:r>
      <w:r w:rsidRPr="00B8359D">
        <w:rPr>
          <w:sz w:val="22"/>
          <w:szCs w:val="22"/>
        </w:rPr>
        <w:t xml:space="preserve"> </w:t>
      </w:r>
      <w:r w:rsidRPr="00B8359D">
        <w:rPr>
          <w:bCs/>
          <w:sz w:val="22"/>
          <w:szCs w:val="22"/>
        </w:rPr>
        <w:t>system board</w:t>
      </w:r>
      <w:r w:rsidRPr="00B8359D">
        <w:rPr>
          <w:sz w:val="22"/>
          <w:szCs w:val="22"/>
        </w:rPr>
        <w:t xml:space="preserve"> or logic board</w:t>
      </w:r>
      <w:r w:rsidR="00D41459">
        <w:rPr>
          <w:sz w:val="22"/>
          <w:szCs w:val="22"/>
        </w:rPr>
        <w:t xml:space="preserve"> i</w:t>
      </w:r>
      <w:r w:rsidR="00D41459" w:rsidRPr="00B8359D">
        <w:rPr>
          <w:sz w:val="22"/>
          <w:szCs w:val="22"/>
        </w:rPr>
        <w:t xml:space="preserve">n Apple </w:t>
      </w:r>
      <w:r w:rsidR="00D41459">
        <w:rPr>
          <w:sz w:val="22"/>
          <w:szCs w:val="22"/>
        </w:rPr>
        <w:t>c</w:t>
      </w:r>
      <w:r w:rsidR="00D41459" w:rsidRPr="00B8359D">
        <w:rPr>
          <w:sz w:val="22"/>
          <w:szCs w:val="22"/>
        </w:rPr>
        <w:t>omputers</w:t>
      </w:r>
      <w:r w:rsidRPr="00B8359D">
        <w:rPr>
          <w:sz w:val="22"/>
          <w:szCs w:val="22"/>
        </w:rPr>
        <w:t>.</w:t>
      </w:r>
    </w:p>
    <w:p w:rsidR="00D13631" w:rsidRPr="00B8359D" w:rsidRDefault="00D13631" w:rsidP="00893716">
      <w:pPr>
        <w:spacing w:before="60" w:afterLines="60" w:after="144" w:line="21" w:lineRule="atLeast"/>
        <w:jc w:val="both"/>
        <w:rPr>
          <w:sz w:val="22"/>
          <w:szCs w:val="22"/>
        </w:rPr>
      </w:pPr>
      <w:r w:rsidRPr="00B8359D">
        <w:rPr>
          <w:sz w:val="22"/>
          <w:szCs w:val="22"/>
        </w:rPr>
        <w:lastRenderedPageBreak/>
        <w:t>Figure 4.2.1 shows a typical motherboard. Some of its major components are described below</w:t>
      </w:r>
      <w:r w:rsidR="009B2BEF">
        <w:rPr>
          <w:sz w:val="22"/>
          <w:szCs w:val="22"/>
        </w:rPr>
        <w:t>.</w:t>
      </w:r>
      <w:r w:rsidRPr="00B8359D">
        <w:rPr>
          <w:sz w:val="22"/>
          <w:szCs w:val="22"/>
        </w:rPr>
        <w:t xml:space="preserve"> </w:t>
      </w:r>
    </w:p>
    <w:p w:rsidR="00D13631" w:rsidRPr="00B8359D" w:rsidRDefault="00D13631" w:rsidP="00893716">
      <w:pPr>
        <w:spacing w:before="60" w:afterLines="60" w:after="144" w:line="21" w:lineRule="atLeast"/>
        <w:jc w:val="both"/>
        <w:rPr>
          <w:sz w:val="22"/>
          <w:szCs w:val="22"/>
        </w:rPr>
      </w:pPr>
      <w:r w:rsidRPr="00B8359D">
        <w:rPr>
          <w:b/>
          <w:sz w:val="22"/>
          <w:szCs w:val="22"/>
        </w:rPr>
        <w:t xml:space="preserve">Integrated Components: </w:t>
      </w:r>
      <w:r w:rsidRPr="00B8359D">
        <w:rPr>
          <w:sz w:val="22"/>
          <w:szCs w:val="22"/>
        </w:rPr>
        <w:t>The motherboard includes some on-board components. They are integr</w:t>
      </w:r>
      <w:r w:rsidR="009B2BEF">
        <w:rPr>
          <w:sz w:val="22"/>
          <w:szCs w:val="22"/>
        </w:rPr>
        <w:t>ated into its printed circuitry.</w:t>
      </w:r>
    </w:p>
    <w:p w:rsidR="00D13631" w:rsidRPr="00B8359D" w:rsidRDefault="00D13631" w:rsidP="00893716">
      <w:pPr>
        <w:spacing w:before="60" w:afterLines="60" w:after="144" w:line="21" w:lineRule="atLeast"/>
        <w:jc w:val="both"/>
        <w:rPr>
          <w:sz w:val="22"/>
          <w:szCs w:val="22"/>
        </w:rPr>
      </w:pPr>
      <w:r w:rsidRPr="00B8359D">
        <w:rPr>
          <w:b/>
          <w:sz w:val="22"/>
          <w:szCs w:val="22"/>
        </w:rPr>
        <w:t xml:space="preserve">Chipset: </w:t>
      </w:r>
      <w:r w:rsidR="009B2BEF">
        <w:rPr>
          <w:sz w:val="22"/>
          <w:szCs w:val="22"/>
        </w:rPr>
        <w:t>The chipset is a collection of</w:t>
      </w:r>
      <w:r w:rsidRPr="00B8359D">
        <w:rPr>
          <w:sz w:val="22"/>
          <w:szCs w:val="22"/>
        </w:rPr>
        <w:t xml:space="preserve"> integrated electronic circuit. It coordinates data transfers between the various components</w:t>
      </w:r>
      <w:r w:rsidR="004E6DDA">
        <w:rPr>
          <w:sz w:val="22"/>
          <w:szCs w:val="22"/>
        </w:rPr>
        <w:t xml:space="preserve"> </w:t>
      </w:r>
      <w:r w:rsidRPr="00B8359D">
        <w:rPr>
          <w:sz w:val="22"/>
          <w:szCs w:val="22"/>
        </w:rPr>
        <w:t>including the processor and memory. As the chipset is integrated into the motherboard, it is important to choose a motherboard which includes a recent chipset, in order to maximize the computer's upgradeability. </w:t>
      </w:r>
    </w:p>
    <w:p w:rsidR="00D13631" w:rsidRPr="00B8359D" w:rsidRDefault="00D13631" w:rsidP="00893716">
      <w:pPr>
        <w:spacing w:before="60" w:afterLines="60" w:after="144" w:line="21" w:lineRule="atLeast"/>
        <w:jc w:val="both"/>
        <w:rPr>
          <w:sz w:val="22"/>
          <w:szCs w:val="22"/>
        </w:rPr>
      </w:pPr>
      <w:r w:rsidRPr="00B8359D">
        <w:rPr>
          <w:sz w:val="22"/>
          <w:szCs w:val="22"/>
        </w:rPr>
        <w:t xml:space="preserve">Some chipsets include a graphics or audio chip.  </w:t>
      </w:r>
      <w:r w:rsidR="004E6DDA">
        <w:rPr>
          <w:sz w:val="22"/>
          <w:szCs w:val="22"/>
        </w:rPr>
        <w:t>In this case,</w:t>
      </w:r>
      <w:r w:rsidRPr="00B8359D">
        <w:rPr>
          <w:sz w:val="22"/>
          <w:szCs w:val="22"/>
        </w:rPr>
        <w:t xml:space="preserve"> it is not necessary to install a graphics card or sound card in </w:t>
      </w:r>
      <w:r w:rsidR="004E6DDA">
        <w:rPr>
          <w:sz w:val="22"/>
          <w:szCs w:val="22"/>
        </w:rPr>
        <w:t>the microcomputer</w:t>
      </w:r>
      <w:r w:rsidRPr="00B8359D">
        <w:rPr>
          <w:sz w:val="22"/>
          <w:szCs w:val="22"/>
        </w:rPr>
        <w:t xml:space="preserve">. </w:t>
      </w:r>
      <w:bookmarkStart w:id="0" w:name="the-cmos-clock-and-battery"/>
      <w:bookmarkEnd w:id="0"/>
    </w:p>
    <w:p w:rsidR="00D13631" w:rsidRPr="00B8359D" w:rsidRDefault="004E6DDA" w:rsidP="00893716">
      <w:pPr>
        <w:spacing w:before="60" w:afterLines="60" w:after="144" w:line="21" w:lineRule="atLeast"/>
        <w:jc w:val="both"/>
        <w:rPr>
          <w:sz w:val="22"/>
          <w:szCs w:val="22"/>
        </w:rPr>
      </w:pPr>
      <w:r>
        <w:object w:dxaOrig="13234"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330pt" o:ole="">
            <v:imagedata r:id="rId14" o:title=""/>
          </v:shape>
          <o:OLEObject Type="Embed" ProgID="Visio.Drawing.11" ShapeID="_x0000_i1025" DrawAspect="Content" ObjectID="_1469428083" r:id="rId15"/>
        </w:object>
      </w:r>
    </w:p>
    <w:p w:rsidR="00D13631" w:rsidRPr="009B2BEF" w:rsidRDefault="00D13631" w:rsidP="00893716">
      <w:pPr>
        <w:spacing w:before="60" w:afterLines="60" w:after="144" w:line="21" w:lineRule="atLeast"/>
        <w:jc w:val="center"/>
        <w:rPr>
          <w:b/>
          <w:i/>
          <w:sz w:val="22"/>
          <w:szCs w:val="22"/>
        </w:rPr>
      </w:pPr>
      <w:r w:rsidRPr="009B2BEF">
        <w:rPr>
          <w:b/>
          <w:i/>
          <w:sz w:val="22"/>
          <w:szCs w:val="22"/>
        </w:rPr>
        <w:t>Figure 4.2.1</w:t>
      </w:r>
      <w:r w:rsidR="009B2BEF">
        <w:rPr>
          <w:b/>
          <w:i/>
          <w:sz w:val="22"/>
          <w:szCs w:val="22"/>
        </w:rPr>
        <w:t>:</w:t>
      </w:r>
      <w:r w:rsidRPr="009B2BEF">
        <w:rPr>
          <w:b/>
          <w:i/>
          <w:sz w:val="22"/>
          <w:szCs w:val="22"/>
        </w:rPr>
        <w:t xml:space="preserve"> A typical motherboard.</w:t>
      </w:r>
    </w:p>
    <w:p w:rsidR="004E6DDA" w:rsidRPr="00B8359D" w:rsidRDefault="004E6DDA" w:rsidP="00893716">
      <w:pPr>
        <w:spacing w:before="60" w:afterLines="60" w:after="144" w:line="21" w:lineRule="atLeast"/>
        <w:jc w:val="both"/>
        <w:rPr>
          <w:sz w:val="22"/>
          <w:szCs w:val="22"/>
        </w:rPr>
      </w:pPr>
      <w:r w:rsidRPr="00B8359D">
        <w:rPr>
          <w:b/>
          <w:sz w:val="22"/>
          <w:szCs w:val="22"/>
        </w:rPr>
        <w:t>BIOS:</w:t>
      </w:r>
      <w:r w:rsidRPr="00B8359D">
        <w:rPr>
          <w:sz w:val="22"/>
          <w:szCs w:val="22"/>
        </w:rPr>
        <w:t xml:space="preserve"> The basic input/output system (BIOS) is the basic program used as an interface between the operating system (OS) and the motherboard. A computer motherboard inevitably contains a BIOS chip in the form of an onboard PROM, EPROM or flash </w:t>
      </w:r>
      <w:r w:rsidRPr="00B8359D">
        <w:rPr>
          <w:sz w:val="22"/>
          <w:szCs w:val="22"/>
        </w:rPr>
        <w:lastRenderedPageBreak/>
        <w:t>memory.  When the computer is powered on, it performs diagnostic tests on the computer hardware devices. It searches for other BIOS's on the plug-in boards, and takes care of them. It then loads the operating system and passes control to OS.</w:t>
      </w:r>
    </w:p>
    <w:p w:rsidR="004E6DDA" w:rsidRPr="00B8359D" w:rsidRDefault="004E6DDA" w:rsidP="00893716">
      <w:pPr>
        <w:spacing w:before="60" w:afterLines="60" w:after="144" w:line="21" w:lineRule="atLeast"/>
        <w:jc w:val="both"/>
        <w:rPr>
          <w:sz w:val="22"/>
          <w:szCs w:val="22"/>
        </w:rPr>
      </w:pPr>
      <w:r w:rsidRPr="00B8359D">
        <w:rPr>
          <w:sz w:val="22"/>
          <w:szCs w:val="22"/>
        </w:rPr>
        <w:t>The BIOS can be configured using an interface called BIOS setup.  It can be accessed when the computer is booting just be pressing a key (DEL/F2)</w:t>
      </w:r>
      <w:r>
        <w:rPr>
          <w:sz w:val="22"/>
          <w:szCs w:val="22"/>
        </w:rPr>
        <w:t>.</w:t>
      </w:r>
      <w:r w:rsidRPr="00B8359D">
        <w:rPr>
          <w:sz w:val="22"/>
          <w:szCs w:val="22"/>
        </w:rPr>
        <w:t xml:space="preserve"> In reality, the BIOS setup is only used as an interface for configuration; the data </w:t>
      </w:r>
      <w:r>
        <w:rPr>
          <w:sz w:val="22"/>
          <w:szCs w:val="22"/>
        </w:rPr>
        <w:t>are</w:t>
      </w:r>
      <w:r w:rsidRPr="00B8359D">
        <w:rPr>
          <w:sz w:val="22"/>
          <w:szCs w:val="22"/>
        </w:rPr>
        <w:t xml:space="preserve"> stored in the CMOS. </w:t>
      </w:r>
      <w:bookmarkStart w:id="1" w:name="the-processor-socket"/>
      <w:bookmarkEnd w:id="1"/>
    </w:p>
    <w:p w:rsidR="00B8359D" w:rsidRPr="00B8359D" w:rsidRDefault="00B8359D" w:rsidP="00893716">
      <w:pPr>
        <w:spacing w:before="60" w:afterLines="60" w:after="144" w:line="21" w:lineRule="atLeast"/>
        <w:jc w:val="both"/>
        <w:rPr>
          <w:sz w:val="22"/>
          <w:szCs w:val="22"/>
        </w:rPr>
      </w:pPr>
      <w:r w:rsidRPr="00B8359D">
        <w:rPr>
          <w:b/>
          <w:sz w:val="22"/>
          <w:szCs w:val="22"/>
        </w:rPr>
        <w:t>CMOS</w:t>
      </w:r>
      <w:r w:rsidR="004E6DDA">
        <w:rPr>
          <w:b/>
          <w:sz w:val="22"/>
          <w:szCs w:val="22"/>
        </w:rPr>
        <w:t>,</w:t>
      </w:r>
      <w:r w:rsidRPr="00B8359D">
        <w:rPr>
          <w:b/>
          <w:sz w:val="22"/>
          <w:szCs w:val="22"/>
        </w:rPr>
        <w:t xml:space="preserve"> </w:t>
      </w:r>
      <w:r w:rsidR="004E6DDA">
        <w:rPr>
          <w:b/>
          <w:sz w:val="22"/>
          <w:szCs w:val="22"/>
        </w:rPr>
        <w:t>C</w:t>
      </w:r>
      <w:r w:rsidRPr="00B8359D">
        <w:rPr>
          <w:b/>
          <w:sz w:val="22"/>
          <w:szCs w:val="22"/>
        </w:rPr>
        <w:t xml:space="preserve">lock and </w:t>
      </w:r>
      <w:r w:rsidR="004E6DDA">
        <w:rPr>
          <w:b/>
          <w:sz w:val="22"/>
          <w:szCs w:val="22"/>
        </w:rPr>
        <w:t>B</w:t>
      </w:r>
      <w:r w:rsidRPr="00B8359D">
        <w:rPr>
          <w:b/>
          <w:sz w:val="22"/>
          <w:szCs w:val="22"/>
        </w:rPr>
        <w:t>attery</w:t>
      </w:r>
      <w:r w:rsidRPr="00B8359D">
        <w:rPr>
          <w:sz w:val="22"/>
          <w:szCs w:val="22"/>
        </w:rPr>
        <w:t>: The real time clock (RTC) is a circuit which synchronizes system signals. When the computer is turned off, the power supply stops providing electricity to the motherboard. The complementary metal-oxide semiconductor (CMOS) circuitry</w:t>
      </w:r>
      <w:r w:rsidR="004E6DDA">
        <w:rPr>
          <w:sz w:val="22"/>
          <w:szCs w:val="22"/>
        </w:rPr>
        <w:t>,</w:t>
      </w:r>
      <w:r w:rsidRPr="00B8359D">
        <w:rPr>
          <w:sz w:val="22"/>
          <w:szCs w:val="22"/>
        </w:rPr>
        <w:t xml:space="preserve"> or sometimes called the BIOS CMOS, saves some system information, such as the time, the system date, and a few essential system settings. The CMOS is kept powered by a battery, or a battery located on the motherboard.  When the computer is turned on again, the system is still on the right time. </w:t>
      </w:r>
    </w:p>
    <w:p w:rsidR="00D13631" w:rsidRPr="00B8359D" w:rsidRDefault="00F70E22" w:rsidP="00893716">
      <w:pPr>
        <w:spacing w:before="60" w:afterLines="60" w:after="144" w:line="21" w:lineRule="atLeast"/>
        <w:jc w:val="both"/>
        <w:rPr>
          <w:sz w:val="22"/>
          <w:szCs w:val="22"/>
        </w:rPr>
      </w:pPr>
      <w:r>
        <w:rPr>
          <w:b/>
          <w:sz w:val="22"/>
          <w:szCs w:val="22"/>
        </w:rPr>
        <w:t xml:space="preserve">~ </w:t>
      </w:r>
      <w:r w:rsidR="00D13631" w:rsidRPr="00B8359D">
        <w:rPr>
          <w:b/>
          <w:sz w:val="22"/>
          <w:szCs w:val="22"/>
        </w:rPr>
        <w:t xml:space="preserve">System and Expansion Buses: </w:t>
      </w:r>
      <w:r w:rsidR="00D13631" w:rsidRPr="00B8359D">
        <w:rPr>
          <w:sz w:val="22"/>
          <w:szCs w:val="22"/>
        </w:rPr>
        <w:t>These are the primary buses</w:t>
      </w:r>
      <w:r w:rsidR="004E6DDA">
        <w:rPr>
          <w:sz w:val="22"/>
          <w:szCs w:val="22"/>
        </w:rPr>
        <w:t xml:space="preserve"> (not shown in Figure 4.2.1)</w:t>
      </w:r>
      <w:r w:rsidR="00D13631" w:rsidRPr="00B8359D">
        <w:rPr>
          <w:sz w:val="22"/>
          <w:szCs w:val="22"/>
        </w:rPr>
        <w:t xml:space="preserve"> of a PC.</w:t>
      </w:r>
      <w:r w:rsidR="00D13631" w:rsidRPr="00B8359D">
        <w:rPr>
          <w:b/>
          <w:sz w:val="22"/>
          <w:szCs w:val="22"/>
        </w:rPr>
        <w:t xml:space="preserve"> </w:t>
      </w:r>
      <w:r w:rsidR="00D13631" w:rsidRPr="00B8359D">
        <w:rPr>
          <w:sz w:val="22"/>
          <w:szCs w:val="22"/>
        </w:rPr>
        <w:t>The system bus allows the processor to communicate with the RAM. The expansion bus allows various motherboard components (USB, serial, and parallel ports, cards inserted in PCI connectors, hard drives, CD-ROM and CD-RW drives, etc.) to communicate with one another. These are explained in details in Lesson 4.4</w:t>
      </w:r>
    </w:p>
    <w:p w:rsidR="00D13631" w:rsidRPr="00B8359D" w:rsidRDefault="00D13631" w:rsidP="00893716">
      <w:pPr>
        <w:spacing w:before="60" w:afterLines="60" w:after="144" w:line="21" w:lineRule="atLeast"/>
        <w:jc w:val="both"/>
        <w:rPr>
          <w:sz w:val="22"/>
          <w:szCs w:val="22"/>
        </w:rPr>
      </w:pPr>
      <w:r w:rsidRPr="00B8359D">
        <w:rPr>
          <w:sz w:val="22"/>
          <w:szCs w:val="22"/>
        </w:rPr>
        <w:t>Recent motherboards generally include a number of onboard multimedia and networki</w:t>
      </w:r>
      <w:r w:rsidR="007F425D">
        <w:rPr>
          <w:sz w:val="22"/>
          <w:szCs w:val="22"/>
        </w:rPr>
        <w:t xml:space="preserve">ng devices such as </w:t>
      </w:r>
      <w:r w:rsidRPr="00B8359D">
        <w:rPr>
          <w:sz w:val="22"/>
          <w:szCs w:val="22"/>
        </w:rPr>
        <w:t>integrated network card</w:t>
      </w:r>
      <w:r w:rsidR="007F425D">
        <w:rPr>
          <w:sz w:val="22"/>
          <w:szCs w:val="22"/>
        </w:rPr>
        <w:t xml:space="preserve">, integrated graphics card, integrated sound card and </w:t>
      </w:r>
      <w:r w:rsidRPr="00B8359D">
        <w:rPr>
          <w:sz w:val="22"/>
          <w:szCs w:val="22"/>
        </w:rPr>
        <w:t>upgraded hard drive controllers.</w:t>
      </w:r>
    </w:p>
    <w:p w:rsidR="00D13631" w:rsidRPr="00B8359D" w:rsidRDefault="00D13631" w:rsidP="00893716">
      <w:pPr>
        <w:spacing w:before="60" w:afterLines="60" w:after="144" w:line="21" w:lineRule="atLeast"/>
        <w:jc w:val="both"/>
        <w:rPr>
          <w:sz w:val="22"/>
          <w:szCs w:val="22"/>
        </w:rPr>
      </w:pPr>
      <w:r w:rsidRPr="00B8359D">
        <w:rPr>
          <w:b/>
          <w:sz w:val="22"/>
          <w:szCs w:val="22"/>
        </w:rPr>
        <w:t xml:space="preserve">Processor Socket: </w:t>
      </w:r>
      <w:r w:rsidRPr="00B8359D">
        <w:rPr>
          <w:sz w:val="22"/>
          <w:szCs w:val="22"/>
        </w:rPr>
        <w:t xml:space="preserve">The processor is the computer's brain. It runs programs using a set of instructions. The processor is characterized by its frequency, the rate at which it executes instructions. This means that a </w:t>
      </w:r>
      <w:r w:rsidR="004E6DDA">
        <w:rPr>
          <w:sz w:val="22"/>
          <w:szCs w:val="22"/>
        </w:rPr>
        <w:t>1</w:t>
      </w:r>
      <w:r w:rsidRPr="00B8359D">
        <w:rPr>
          <w:sz w:val="22"/>
          <w:szCs w:val="22"/>
        </w:rPr>
        <w:t xml:space="preserve"> </w:t>
      </w:r>
      <w:r w:rsidR="004E6DDA">
        <w:rPr>
          <w:sz w:val="22"/>
          <w:szCs w:val="22"/>
        </w:rPr>
        <w:t>G</w:t>
      </w:r>
      <w:r w:rsidRPr="00B8359D">
        <w:rPr>
          <w:sz w:val="22"/>
          <w:szCs w:val="22"/>
        </w:rPr>
        <w:t>Hz processor carr</w:t>
      </w:r>
      <w:r w:rsidR="007F425D">
        <w:rPr>
          <w:sz w:val="22"/>
          <w:szCs w:val="22"/>
        </w:rPr>
        <w:t>ies</w:t>
      </w:r>
      <w:r w:rsidRPr="00B8359D">
        <w:rPr>
          <w:sz w:val="22"/>
          <w:szCs w:val="22"/>
        </w:rPr>
        <w:t xml:space="preserve"> out </w:t>
      </w:r>
      <w:r w:rsidR="004E6DDA">
        <w:rPr>
          <w:sz w:val="22"/>
          <w:szCs w:val="22"/>
        </w:rPr>
        <w:t>10</w:t>
      </w:r>
      <w:r w:rsidRPr="00B8359D">
        <w:rPr>
          <w:sz w:val="22"/>
          <w:szCs w:val="22"/>
        </w:rPr>
        <w:t xml:space="preserve">00 million operations per second. The motherboard has a slot into which the processor is </w:t>
      </w:r>
      <w:r w:rsidR="00AB24AB" w:rsidRPr="00B8359D">
        <w:rPr>
          <w:sz w:val="22"/>
          <w:szCs w:val="22"/>
        </w:rPr>
        <w:t>inserted</w:t>
      </w:r>
      <w:r w:rsidR="002B72C7">
        <w:rPr>
          <w:sz w:val="22"/>
          <w:szCs w:val="22"/>
        </w:rPr>
        <w:t>. T</w:t>
      </w:r>
      <w:r w:rsidR="007F425D">
        <w:rPr>
          <w:sz w:val="22"/>
          <w:szCs w:val="22"/>
        </w:rPr>
        <w:t xml:space="preserve">his slot is </w:t>
      </w:r>
      <w:r w:rsidRPr="00B8359D">
        <w:rPr>
          <w:sz w:val="22"/>
          <w:szCs w:val="22"/>
        </w:rPr>
        <w:t>called the processor socket or slot.</w:t>
      </w:r>
    </w:p>
    <w:p w:rsidR="00D13631" w:rsidRPr="00B8359D" w:rsidRDefault="00D13631" w:rsidP="00893716">
      <w:pPr>
        <w:numPr>
          <w:ilvl w:val="0"/>
          <w:numId w:val="10"/>
        </w:numPr>
        <w:spacing w:before="60" w:afterLines="60" w:after="144" w:line="21" w:lineRule="atLeast"/>
        <w:jc w:val="both"/>
        <w:rPr>
          <w:sz w:val="22"/>
          <w:szCs w:val="22"/>
        </w:rPr>
      </w:pPr>
      <w:r w:rsidRPr="00B8359D">
        <w:rPr>
          <w:b/>
          <w:sz w:val="22"/>
          <w:szCs w:val="22"/>
        </w:rPr>
        <w:t>Slot:</w:t>
      </w:r>
      <w:r w:rsidRPr="00B8359D">
        <w:rPr>
          <w:sz w:val="22"/>
          <w:szCs w:val="22"/>
        </w:rPr>
        <w:t xml:space="preserve"> A rectangular connector into which the processor is mounted vertically.</w:t>
      </w:r>
    </w:p>
    <w:p w:rsidR="00D13631" w:rsidRPr="00B8359D" w:rsidRDefault="00D13631" w:rsidP="00893716">
      <w:pPr>
        <w:numPr>
          <w:ilvl w:val="0"/>
          <w:numId w:val="10"/>
        </w:numPr>
        <w:spacing w:before="60" w:afterLines="60" w:after="144" w:line="21" w:lineRule="atLeast"/>
        <w:jc w:val="both"/>
        <w:rPr>
          <w:sz w:val="22"/>
          <w:szCs w:val="22"/>
        </w:rPr>
      </w:pPr>
      <w:r w:rsidRPr="00B8359D">
        <w:rPr>
          <w:b/>
          <w:sz w:val="22"/>
          <w:szCs w:val="22"/>
        </w:rPr>
        <w:t>Socket:</w:t>
      </w:r>
      <w:r w:rsidRPr="00B8359D">
        <w:rPr>
          <w:sz w:val="22"/>
          <w:szCs w:val="22"/>
        </w:rPr>
        <w:t xml:space="preserve"> In addition to being the general term, it also refers more specifically to a square-shaped connector with many small connectors into which the processor is directly inserted.</w:t>
      </w:r>
    </w:p>
    <w:p w:rsidR="007F425D" w:rsidRDefault="00D13631" w:rsidP="00893716">
      <w:pPr>
        <w:spacing w:before="60" w:afterLines="60" w:after="144" w:line="21" w:lineRule="atLeast"/>
        <w:jc w:val="both"/>
        <w:rPr>
          <w:sz w:val="22"/>
          <w:szCs w:val="22"/>
        </w:rPr>
      </w:pPr>
      <w:r w:rsidRPr="00B8359D">
        <w:rPr>
          <w:sz w:val="22"/>
          <w:szCs w:val="22"/>
        </w:rPr>
        <w:t xml:space="preserve">Modern CPUs generate a lot of heat and thus require a cooling fan or heat sink. </w:t>
      </w:r>
    </w:p>
    <w:p w:rsidR="007F425D" w:rsidRPr="00B8359D" w:rsidRDefault="007F425D" w:rsidP="00893716">
      <w:pPr>
        <w:spacing w:before="60" w:afterLines="60" w:after="144" w:line="21" w:lineRule="atLeast"/>
        <w:jc w:val="both"/>
        <w:rPr>
          <w:sz w:val="22"/>
          <w:szCs w:val="22"/>
        </w:rPr>
      </w:pPr>
      <w:r w:rsidRPr="00B8359D">
        <w:rPr>
          <w:b/>
          <w:sz w:val="22"/>
          <w:szCs w:val="22"/>
        </w:rPr>
        <w:t xml:space="preserve">RAM connectors: </w:t>
      </w:r>
      <w:r w:rsidR="004E6DDA" w:rsidRPr="00B8359D">
        <w:rPr>
          <w:sz w:val="22"/>
          <w:szCs w:val="22"/>
        </w:rPr>
        <w:t xml:space="preserve">Random Access Memory </w:t>
      </w:r>
      <w:r w:rsidR="004E6DDA">
        <w:rPr>
          <w:sz w:val="22"/>
          <w:szCs w:val="22"/>
        </w:rPr>
        <w:t>(RAM</w:t>
      </w:r>
      <w:r w:rsidRPr="00B8359D">
        <w:rPr>
          <w:sz w:val="22"/>
          <w:szCs w:val="22"/>
        </w:rPr>
        <w:t>) is used to store data while the computer is running. However, the contents are wiped out as soon as the computer is switched off or restarted, as opposed to mass storage devices such as hard drives, which keep information safe even while turned off. This is why RAM is called volatile memory. RAM is extremely fast when compared to mass storage devices like hard d</w:t>
      </w:r>
      <w:r>
        <w:rPr>
          <w:sz w:val="22"/>
          <w:szCs w:val="22"/>
        </w:rPr>
        <w:t xml:space="preserve">rives. </w:t>
      </w:r>
      <w:r w:rsidRPr="00B8359D">
        <w:rPr>
          <w:sz w:val="22"/>
          <w:szCs w:val="22"/>
        </w:rPr>
        <w:t>RAM comes in the form of modules which plug into motherboard connectors. </w:t>
      </w:r>
      <w:bookmarkStart w:id="2" w:name="expansion-slots"/>
      <w:bookmarkEnd w:id="2"/>
    </w:p>
    <w:p w:rsidR="00D13631" w:rsidRPr="00B8359D" w:rsidRDefault="00D13631" w:rsidP="00893716">
      <w:pPr>
        <w:spacing w:before="60" w:afterLines="60" w:after="144" w:line="21" w:lineRule="atLeast"/>
        <w:jc w:val="both"/>
        <w:rPr>
          <w:sz w:val="22"/>
          <w:szCs w:val="22"/>
        </w:rPr>
      </w:pPr>
      <w:r w:rsidRPr="00B8359D">
        <w:rPr>
          <w:b/>
          <w:sz w:val="22"/>
          <w:szCs w:val="22"/>
        </w:rPr>
        <w:lastRenderedPageBreak/>
        <w:t xml:space="preserve">Expansion slots: </w:t>
      </w:r>
      <w:r w:rsidRPr="00F70E22">
        <w:rPr>
          <w:sz w:val="22"/>
          <w:szCs w:val="22"/>
          <w:u w:val="single"/>
        </w:rPr>
        <w:t>Expansion slots are compartments into which expansion cards can be inserted.</w:t>
      </w:r>
      <w:r w:rsidRPr="00B8359D">
        <w:rPr>
          <w:sz w:val="22"/>
          <w:szCs w:val="22"/>
        </w:rPr>
        <w:t xml:space="preserve"> These are cards </w:t>
      </w:r>
      <w:r w:rsidR="004E6DDA">
        <w:rPr>
          <w:sz w:val="22"/>
          <w:szCs w:val="22"/>
        </w:rPr>
        <w:t xml:space="preserve">which </w:t>
      </w:r>
      <w:r w:rsidRPr="00B8359D">
        <w:rPr>
          <w:sz w:val="22"/>
          <w:szCs w:val="22"/>
        </w:rPr>
        <w:t>give the feature</w:t>
      </w:r>
      <w:r w:rsidR="004E6DDA">
        <w:rPr>
          <w:sz w:val="22"/>
          <w:szCs w:val="22"/>
        </w:rPr>
        <w:t>s</w:t>
      </w:r>
      <w:r w:rsidRPr="00B8359D">
        <w:rPr>
          <w:sz w:val="22"/>
          <w:szCs w:val="22"/>
        </w:rPr>
        <w:t xml:space="preserve"> to the PC. There are several types of slots:</w:t>
      </w:r>
    </w:p>
    <w:p w:rsidR="00D13631" w:rsidRPr="00B8359D" w:rsidRDefault="00A55CE6" w:rsidP="00893716">
      <w:pPr>
        <w:numPr>
          <w:ilvl w:val="0"/>
          <w:numId w:val="9"/>
        </w:numPr>
        <w:spacing w:before="30" w:afterLines="30" w:after="72" w:line="21" w:lineRule="atLeast"/>
        <w:jc w:val="both"/>
        <w:rPr>
          <w:sz w:val="22"/>
          <w:szCs w:val="22"/>
        </w:rPr>
      </w:pPr>
      <w:r w:rsidRPr="00B8359D">
        <w:rPr>
          <w:b/>
          <w:i/>
          <w:sz w:val="22"/>
          <w:szCs w:val="22"/>
        </w:rPr>
        <w:t>ISA (</w:t>
      </w:r>
      <w:r w:rsidR="00D13631" w:rsidRPr="00B8359D">
        <w:rPr>
          <w:b/>
          <w:i/>
          <w:sz w:val="22"/>
          <w:szCs w:val="22"/>
        </w:rPr>
        <w:t>Industry Standard Architecture)</w:t>
      </w:r>
      <w:r>
        <w:rPr>
          <w:b/>
          <w:i/>
          <w:sz w:val="22"/>
          <w:szCs w:val="22"/>
        </w:rPr>
        <w:t xml:space="preserve"> slot</w:t>
      </w:r>
      <w:r w:rsidR="00D13631" w:rsidRPr="00B8359D">
        <w:rPr>
          <w:b/>
          <w:i/>
          <w:sz w:val="22"/>
          <w:szCs w:val="22"/>
        </w:rPr>
        <w:t>:</w:t>
      </w:r>
      <w:r w:rsidR="00D13631" w:rsidRPr="00B8359D">
        <w:rPr>
          <w:sz w:val="22"/>
          <w:szCs w:val="22"/>
        </w:rPr>
        <w:t xml:space="preserve"> </w:t>
      </w:r>
      <w:r>
        <w:rPr>
          <w:sz w:val="22"/>
          <w:szCs w:val="22"/>
        </w:rPr>
        <w:t>These are used f</w:t>
      </w:r>
      <w:r w:rsidR="00D13631" w:rsidRPr="00B8359D">
        <w:rPr>
          <w:sz w:val="22"/>
          <w:szCs w:val="22"/>
        </w:rPr>
        <w:t xml:space="preserve">or inserting ISA </w:t>
      </w:r>
      <w:r>
        <w:rPr>
          <w:sz w:val="22"/>
          <w:szCs w:val="22"/>
        </w:rPr>
        <w:t>card</w:t>
      </w:r>
      <w:r w:rsidR="00D13631" w:rsidRPr="00B8359D">
        <w:rPr>
          <w:sz w:val="22"/>
          <w:szCs w:val="22"/>
        </w:rPr>
        <w:t>s. The slowest ones are 16-bit.</w:t>
      </w:r>
    </w:p>
    <w:p w:rsidR="00D13631" w:rsidRPr="00B8359D" w:rsidRDefault="00A55CE6" w:rsidP="00893716">
      <w:pPr>
        <w:numPr>
          <w:ilvl w:val="0"/>
          <w:numId w:val="9"/>
        </w:numPr>
        <w:spacing w:before="30" w:afterLines="30" w:after="72" w:line="21" w:lineRule="atLeast"/>
        <w:jc w:val="both"/>
        <w:rPr>
          <w:sz w:val="22"/>
          <w:szCs w:val="22"/>
        </w:rPr>
      </w:pPr>
      <w:r>
        <w:rPr>
          <w:b/>
          <w:i/>
          <w:sz w:val="22"/>
          <w:szCs w:val="22"/>
        </w:rPr>
        <w:t>VLB</w:t>
      </w:r>
      <w:r w:rsidRPr="00B8359D">
        <w:rPr>
          <w:b/>
          <w:i/>
          <w:sz w:val="22"/>
          <w:szCs w:val="22"/>
        </w:rPr>
        <w:t xml:space="preserve"> (</w:t>
      </w:r>
      <w:r w:rsidR="00D13631" w:rsidRPr="00B8359D">
        <w:rPr>
          <w:b/>
          <w:i/>
          <w:sz w:val="22"/>
          <w:szCs w:val="22"/>
        </w:rPr>
        <w:t>Vesa Local Bus)</w:t>
      </w:r>
      <w:r>
        <w:rPr>
          <w:b/>
          <w:i/>
          <w:sz w:val="22"/>
          <w:szCs w:val="22"/>
        </w:rPr>
        <w:t xml:space="preserve"> slot</w:t>
      </w:r>
      <w:r w:rsidR="00D13631" w:rsidRPr="00B8359D">
        <w:rPr>
          <w:b/>
          <w:i/>
          <w:sz w:val="22"/>
          <w:szCs w:val="22"/>
        </w:rPr>
        <w:t>:</w:t>
      </w:r>
      <w:r w:rsidR="00D13631" w:rsidRPr="00B8359D">
        <w:rPr>
          <w:sz w:val="22"/>
          <w:szCs w:val="22"/>
        </w:rPr>
        <w:t xml:space="preserve"> Bus formerly used for installing graphics cards.</w:t>
      </w:r>
    </w:p>
    <w:p w:rsidR="00D13631" w:rsidRPr="00B8359D" w:rsidRDefault="00D13631" w:rsidP="00893716">
      <w:pPr>
        <w:numPr>
          <w:ilvl w:val="0"/>
          <w:numId w:val="9"/>
        </w:numPr>
        <w:spacing w:before="30" w:afterLines="30" w:after="72" w:line="21" w:lineRule="atLeast"/>
        <w:jc w:val="both"/>
        <w:rPr>
          <w:sz w:val="22"/>
          <w:szCs w:val="22"/>
        </w:rPr>
      </w:pPr>
      <w:r w:rsidRPr="00B8359D">
        <w:rPr>
          <w:b/>
          <w:i/>
          <w:sz w:val="22"/>
          <w:szCs w:val="22"/>
        </w:rPr>
        <w:t xml:space="preserve">PCI slot (Peripheral Component Inter Connect): </w:t>
      </w:r>
      <w:r w:rsidRPr="00B8359D">
        <w:rPr>
          <w:sz w:val="22"/>
          <w:szCs w:val="22"/>
        </w:rPr>
        <w:t xml:space="preserve">It is used for connecting PCI cards, which are much faster than ISA cards and run on 32 bits. </w:t>
      </w:r>
    </w:p>
    <w:p w:rsidR="00D13631" w:rsidRPr="00B8359D" w:rsidRDefault="00D13631" w:rsidP="00893716">
      <w:pPr>
        <w:numPr>
          <w:ilvl w:val="0"/>
          <w:numId w:val="9"/>
        </w:numPr>
        <w:spacing w:before="30" w:afterLines="30" w:after="72" w:line="21" w:lineRule="atLeast"/>
        <w:jc w:val="both"/>
        <w:rPr>
          <w:sz w:val="22"/>
          <w:szCs w:val="22"/>
        </w:rPr>
      </w:pPr>
      <w:r w:rsidRPr="00B8359D">
        <w:rPr>
          <w:b/>
          <w:i/>
          <w:sz w:val="22"/>
          <w:szCs w:val="22"/>
        </w:rPr>
        <w:t>AGP  (Accelerated/Advanced Graphic Port)</w:t>
      </w:r>
      <w:r w:rsidR="00A55CE6" w:rsidRPr="00A55CE6">
        <w:rPr>
          <w:b/>
          <w:i/>
          <w:sz w:val="22"/>
          <w:szCs w:val="22"/>
        </w:rPr>
        <w:t xml:space="preserve"> </w:t>
      </w:r>
      <w:r w:rsidR="00A55CE6" w:rsidRPr="00B8359D">
        <w:rPr>
          <w:b/>
          <w:i/>
          <w:sz w:val="22"/>
          <w:szCs w:val="22"/>
        </w:rPr>
        <w:t>slot</w:t>
      </w:r>
      <w:r w:rsidRPr="00B8359D">
        <w:rPr>
          <w:b/>
          <w:i/>
          <w:sz w:val="22"/>
          <w:szCs w:val="22"/>
        </w:rPr>
        <w:t>:</w:t>
      </w:r>
      <w:r w:rsidRPr="00B8359D">
        <w:rPr>
          <w:sz w:val="22"/>
          <w:szCs w:val="22"/>
        </w:rPr>
        <w:t xml:space="preserve"> A fast port for a graphics card.</w:t>
      </w:r>
    </w:p>
    <w:p w:rsidR="00D13631" w:rsidRPr="00B8359D" w:rsidRDefault="00D13631" w:rsidP="00893716">
      <w:pPr>
        <w:numPr>
          <w:ilvl w:val="0"/>
          <w:numId w:val="9"/>
        </w:numPr>
        <w:spacing w:before="30" w:afterLines="30" w:after="72" w:line="21" w:lineRule="atLeast"/>
        <w:jc w:val="both"/>
        <w:rPr>
          <w:sz w:val="22"/>
          <w:szCs w:val="22"/>
        </w:rPr>
      </w:pPr>
      <w:r w:rsidRPr="00B8359D">
        <w:rPr>
          <w:b/>
          <w:i/>
          <w:sz w:val="22"/>
          <w:szCs w:val="22"/>
        </w:rPr>
        <w:t>PCI Express  (Peripheral Component InterConnect Express)</w:t>
      </w:r>
      <w:r w:rsidR="00A55CE6" w:rsidRPr="00A55CE6">
        <w:rPr>
          <w:b/>
          <w:i/>
          <w:sz w:val="22"/>
          <w:szCs w:val="22"/>
        </w:rPr>
        <w:t xml:space="preserve"> </w:t>
      </w:r>
      <w:r w:rsidR="00A55CE6" w:rsidRPr="00B8359D">
        <w:rPr>
          <w:b/>
          <w:i/>
          <w:sz w:val="22"/>
          <w:szCs w:val="22"/>
        </w:rPr>
        <w:t>slot</w:t>
      </w:r>
      <w:r w:rsidRPr="00B8359D">
        <w:rPr>
          <w:b/>
          <w:i/>
          <w:sz w:val="22"/>
          <w:szCs w:val="22"/>
        </w:rPr>
        <w:t xml:space="preserve">: </w:t>
      </w:r>
      <w:r w:rsidRPr="00F70E22">
        <w:rPr>
          <w:sz w:val="22"/>
          <w:szCs w:val="22"/>
          <w:highlight w:val="yellow"/>
        </w:rPr>
        <w:t>Faster bus architecture than AGP and PCI buses.</w:t>
      </w:r>
    </w:p>
    <w:p w:rsidR="00D13631" w:rsidRPr="00B8359D" w:rsidRDefault="00D13631" w:rsidP="00893716">
      <w:pPr>
        <w:numPr>
          <w:ilvl w:val="0"/>
          <w:numId w:val="9"/>
        </w:numPr>
        <w:spacing w:before="30" w:afterLines="30" w:after="72" w:line="21" w:lineRule="atLeast"/>
        <w:jc w:val="both"/>
        <w:rPr>
          <w:sz w:val="22"/>
          <w:szCs w:val="22"/>
        </w:rPr>
      </w:pPr>
      <w:r w:rsidRPr="00B8359D">
        <w:rPr>
          <w:b/>
          <w:i/>
          <w:sz w:val="22"/>
          <w:szCs w:val="22"/>
        </w:rPr>
        <w:t>AMR (Audio Modem Riser)</w:t>
      </w:r>
      <w:r w:rsidR="00A55CE6" w:rsidRPr="00A55CE6">
        <w:rPr>
          <w:b/>
          <w:i/>
          <w:sz w:val="22"/>
          <w:szCs w:val="22"/>
        </w:rPr>
        <w:t xml:space="preserve"> </w:t>
      </w:r>
      <w:r w:rsidR="00A55CE6" w:rsidRPr="00B8359D">
        <w:rPr>
          <w:b/>
          <w:i/>
          <w:sz w:val="22"/>
          <w:szCs w:val="22"/>
        </w:rPr>
        <w:t>slot</w:t>
      </w:r>
      <w:r w:rsidRPr="00B8359D">
        <w:rPr>
          <w:b/>
          <w:i/>
          <w:sz w:val="22"/>
          <w:szCs w:val="22"/>
        </w:rPr>
        <w:t>:</w:t>
      </w:r>
      <w:r w:rsidRPr="00B8359D">
        <w:rPr>
          <w:sz w:val="22"/>
          <w:szCs w:val="22"/>
        </w:rPr>
        <w:t xml:space="preserve"> This type of slot is used for connecting mini-cards to PCs which are built for it.</w:t>
      </w:r>
    </w:p>
    <w:p w:rsidR="00D13631" w:rsidRPr="00B8359D" w:rsidRDefault="00F73491" w:rsidP="00893716">
      <w:pPr>
        <w:spacing w:before="60" w:afterLines="60" w:after="144" w:line="21" w:lineRule="atLeast"/>
        <w:jc w:val="both"/>
        <w:rPr>
          <w:sz w:val="22"/>
          <w:szCs w:val="22"/>
        </w:rPr>
      </w:pPr>
      <w:r>
        <w:rPr>
          <w:b/>
          <w:sz w:val="22"/>
          <w:szCs w:val="22"/>
        </w:rPr>
        <w:t>Standard Computer Ports</w:t>
      </w:r>
      <w:r w:rsidR="00D13631" w:rsidRPr="00B8359D">
        <w:rPr>
          <w:b/>
          <w:sz w:val="22"/>
          <w:szCs w:val="22"/>
        </w:rPr>
        <w:t xml:space="preserve">: </w:t>
      </w:r>
      <w:r w:rsidR="00D13631" w:rsidRPr="00B8359D">
        <w:rPr>
          <w:sz w:val="22"/>
          <w:szCs w:val="22"/>
        </w:rPr>
        <w:t xml:space="preserve">The motherboard has </w:t>
      </w:r>
      <w:r>
        <w:rPr>
          <w:sz w:val="22"/>
          <w:szCs w:val="22"/>
        </w:rPr>
        <w:t xml:space="preserve">same basic sets </w:t>
      </w:r>
      <w:r w:rsidR="00D13631" w:rsidRPr="00B8359D">
        <w:rPr>
          <w:sz w:val="22"/>
          <w:szCs w:val="22"/>
        </w:rPr>
        <w:t xml:space="preserve">of input/output </w:t>
      </w:r>
      <w:r>
        <w:rPr>
          <w:sz w:val="22"/>
          <w:szCs w:val="22"/>
        </w:rPr>
        <w:t>ports</w:t>
      </w:r>
      <w:r w:rsidR="00D13631" w:rsidRPr="00B8359D">
        <w:rPr>
          <w:sz w:val="22"/>
          <w:szCs w:val="22"/>
        </w:rPr>
        <w:t xml:space="preserve">. Most </w:t>
      </w:r>
      <w:r>
        <w:rPr>
          <w:sz w:val="22"/>
          <w:szCs w:val="22"/>
        </w:rPr>
        <w:t>commonly used ports are</w:t>
      </w:r>
      <w:r w:rsidR="00D13631" w:rsidRPr="00B8359D">
        <w:rPr>
          <w:sz w:val="22"/>
          <w:szCs w:val="22"/>
        </w:rPr>
        <w:t>:</w:t>
      </w:r>
    </w:p>
    <w:p w:rsidR="00D13631" w:rsidRDefault="00D13631" w:rsidP="00893716">
      <w:pPr>
        <w:pStyle w:val="NormalWeb"/>
        <w:numPr>
          <w:ilvl w:val="0"/>
          <w:numId w:val="13"/>
        </w:numPr>
        <w:spacing w:before="60" w:beforeAutospacing="0" w:afterLines="60" w:after="144" w:afterAutospacing="0" w:line="21" w:lineRule="atLeast"/>
        <w:jc w:val="both"/>
        <w:rPr>
          <w:sz w:val="22"/>
          <w:szCs w:val="22"/>
        </w:rPr>
      </w:pPr>
      <w:r w:rsidRPr="00294C83">
        <w:rPr>
          <w:b/>
          <w:sz w:val="22"/>
          <w:szCs w:val="22"/>
        </w:rPr>
        <w:t>Serial Ports:</w:t>
      </w:r>
      <w:r w:rsidRPr="00294C83">
        <w:rPr>
          <w:sz w:val="22"/>
          <w:szCs w:val="22"/>
        </w:rPr>
        <w:t xml:space="preserve"> The serial port hardware usually consists of a Universal Asynchronous Receiver/Transmitter (UART). It is an asynchronous port which transmits one bit of data at a time.</w:t>
      </w:r>
      <w:r w:rsidR="00294C83" w:rsidRPr="00294C83">
        <w:rPr>
          <w:sz w:val="22"/>
          <w:szCs w:val="22"/>
        </w:rPr>
        <w:t xml:space="preserve"> </w:t>
      </w:r>
      <w:r w:rsidRPr="00294C83">
        <w:rPr>
          <w:sz w:val="22"/>
          <w:szCs w:val="22"/>
        </w:rPr>
        <w:t>DB9 adheres to the RS-232 in</w:t>
      </w:r>
      <w:r w:rsidR="00294C83">
        <w:rPr>
          <w:sz w:val="22"/>
          <w:szCs w:val="22"/>
        </w:rPr>
        <w:t>terface standard. It has 9 pins</w:t>
      </w:r>
      <w:r w:rsidR="000C0CDA">
        <w:rPr>
          <w:sz w:val="22"/>
          <w:szCs w:val="22"/>
        </w:rPr>
        <w:t xml:space="preserve"> as shown in Figure</w:t>
      </w:r>
      <w:r w:rsidR="00130047">
        <w:rPr>
          <w:sz w:val="22"/>
          <w:szCs w:val="22"/>
        </w:rPr>
        <w:t xml:space="preserve"> 4.2.2</w:t>
      </w:r>
      <w:r w:rsidRPr="00294C83">
        <w:rPr>
          <w:sz w:val="22"/>
          <w:szCs w:val="22"/>
        </w:rPr>
        <w:t xml:space="preserve">. The connector is "D" shaped, and easy to recognize. </w:t>
      </w:r>
    </w:p>
    <w:p w:rsidR="000C0CDA" w:rsidRDefault="00130047" w:rsidP="00893716">
      <w:pPr>
        <w:pStyle w:val="NormalWeb"/>
        <w:spacing w:before="60" w:beforeAutospacing="0" w:afterLines="60" w:after="144" w:afterAutospacing="0" w:line="21" w:lineRule="atLeast"/>
        <w:ind w:left="720"/>
        <w:jc w:val="center"/>
      </w:pPr>
      <w:r w:rsidRPr="00130047">
        <w:rPr>
          <w:noProof/>
          <w:lang w:val="en-GB" w:eastAsia="en-GB" w:bidi="bn-BD"/>
        </w:rPr>
        <w:drawing>
          <wp:inline distT="0" distB="0" distL="0" distR="0">
            <wp:extent cx="835363" cy="279779"/>
            <wp:effectExtent l="19050" t="0" r="2837" b="0"/>
            <wp:docPr id="16" name="Picture 24" descr="Connectors on the rear panel">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nnectors on the rear panel"/>
                    <pic:cNvPicPr>
                      <a:picLocks noChangeAspect="1" noChangeArrowheads="1"/>
                    </pic:cNvPicPr>
                  </pic:nvPicPr>
                  <pic:blipFill>
                    <a:blip r:embed="rId17"/>
                    <a:srcRect l="32398" t="52941" r="50077" b="22941"/>
                    <a:stretch>
                      <a:fillRect/>
                    </a:stretch>
                  </pic:blipFill>
                  <pic:spPr bwMode="auto">
                    <a:xfrm>
                      <a:off x="0" y="0"/>
                      <a:ext cx="835363" cy="279779"/>
                    </a:xfrm>
                    <a:prstGeom prst="rect">
                      <a:avLst/>
                    </a:prstGeom>
                    <a:noFill/>
                    <a:ln w="9525">
                      <a:noFill/>
                      <a:miter lim="800000"/>
                      <a:headEnd/>
                      <a:tailEnd/>
                    </a:ln>
                  </pic:spPr>
                </pic:pic>
              </a:graphicData>
            </a:graphic>
          </wp:inline>
        </w:drawing>
      </w:r>
    </w:p>
    <w:p w:rsidR="000C0CDA" w:rsidRPr="00130047" w:rsidRDefault="000C0CDA" w:rsidP="00893716">
      <w:pPr>
        <w:pStyle w:val="NormalWeb"/>
        <w:spacing w:before="60" w:beforeAutospacing="0" w:afterLines="60" w:after="144" w:afterAutospacing="0" w:line="21" w:lineRule="atLeast"/>
        <w:ind w:left="720"/>
        <w:jc w:val="center"/>
        <w:rPr>
          <w:b/>
          <w:i/>
          <w:sz w:val="20"/>
          <w:szCs w:val="22"/>
        </w:rPr>
      </w:pPr>
      <w:r w:rsidRPr="00130047">
        <w:rPr>
          <w:b/>
          <w:i/>
          <w:sz w:val="22"/>
        </w:rPr>
        <w:t>Figure</w:t>
      </w:r>
      <w:r w:rsidR="00130047" w:rsidRPr="00130047">
        <w:rPr>
          <w:b/>
          <w:i/>
          <w:sz w:val="22"/>
        </w:rPr>
        <w:t xml:space="preserve"> 4.2.2:</w:t>
      </w:r>
      <w:r w:rsidRPr="00130047">
        <w:rPr>
          <w:b/>
          <w:i/>
          <w:sz w:val="22"/>
        </w:rPr>
        <w:t xml:space="preserve"> Serial Port</w:t>
      </w:r>
    </w:p>
    <w:p w:rsidR="00D13631" w:rsidRPr="00294C83" w:rsidRDefault="00D13631" w:rsidP="00893716">
      <w:pPr>
        <w:numPr>
          <w:ilvl w:val="0"/>
          <w:numId w:val="11"/>
        </w:numPr>
        <w:spacing w:before="60" w:afterLines="60" w:after="144" w:line="0" w:lineRule="atLeast"/>
        <w:jc w:val="both"/>
        <w:rPr>
          <w:sz w:val="22"/>
          <w:szCs w:val="22"/>
        </w:rPr>
      </w:pPr>
      <w:r w:rsidRPr="00294C83">
        <w:rPr>
          <w:b/>
          <w:sz w:val="22"/>
          <w:szCs w:val="22"/>
        </w:rPr>
        <w:t>Parallel port:</w:t>
      </w:r>
      <w:r w:rsidRPr="00294C83">
        <w:rPr>
          <w:sz w:val="22"/>
          <w:szCs w:val="22"/>
        </w:rPr>
        <w:t xml:space="preserve"> Parallel port carries data on more than one wire, as opposed to the serial port, which uses only one wire. Parallel ports use a 25-pin female DB connector. Parallel ports are directly supported by the motherboard through a direct connection or through a dangle.</w:t>
      </w:r>
      <w:r w:rsidR="00294C83">
        <w:rPr>
          <w:sz w:val="22"/>
          <w:szCs w:val="22"/>
        </w:rPr>
        <w:t xml:space="preserve"> </w:t>
      </w:r>
      <w:r w:rsidRPr="00294C83">
        <w:rPr>
          <w:sz w:val="22"/>
          <w:szCs w:val="22"/>
        </w:rPr>
        <w:t>DB25 adheres to the RS-232C int</w:t>
      </w:r>
      <w:r w:rsidR="00294C83">
        <w:rPr>
          <w:sz w:val="22"/>
          <w:szCs w:val="22"/>
        </w:rPr>
        <w:t>erface standard. It has 25 pins</w:t>
      </w:r>
      <w:r w:rsidR="00130047">
        <w:rPr>
          <w:sz w:val="22"/>
          <w:szCs w:val="22"/>
        </w:rPr>
        <w:t xml:space="preserve"> as shown in Figure 4.2.3.</w:t>
      </w:r>
      <w:r w:rsidRPr="00294C83">
        <w:rPr>
          <w:sz w:val="22"/>
          <w:szCs w:val="22"/>
        </w:rPr>
        <w:t xml:space="preserve"> The connector is "D" shaped, and easy to recognize. DB-25 is normally used in older computers, and not much used in modern computers.  </w:t>
      </w:r>
    </w:p>
    <w:p w:rsidR="00D13631" w:rsidRPr="00B8359D" w:rsidRDefault="00130047" w:rsidP="00893716">
      <w:pPr>
        <w:pStyle w:val="NormalWeb"/>
        <w:spacing w:before="60" w:beforeAutospacing="0" w:afterLines="60" w:after="144" w:afterAutospacing="0" w:line="21" w:lineRule="atLeast"/>
        <w:jc w:val="center"/>
        <w:rPr>
          <w:noProof/>
          <w:sz w:val="22"/>
          <w:szCs w:val="22"/>
        </w:rPr>
      </w:pPr>
      <w:r w:rsidRPr="00130047">
        <w:rPr>
          <w:noProof/>
          <w:sz w:val="22"/>
          <w:szCs w:val="22"/>
          <w:lang w:val="en-GB" w:eastAsia="en-GB" w:bidi="bn-BD"/>
        </w:rPr>
        <w:drawing>
          <wp:inline distT="0" distB="0" distL="0" distR="0">
            <wp:extent cx="1564091" cy="314943"/>
            <wp:effectExtent l="19050" t="0" r="0" b="0"/>
            <wp:docPr id="14" name="Picture 24" descr="Connectors on the rear panel">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onnectors on the rear panel"/>
                    <pic:cNvPicPr>
                      <a:picLocks noChangeAspect="1" noChangeArrowheads="1"/>
                    </pic:cNvPicPr>
                  </pic:nvPicPr>
                  <pic:blipFill>
                    <a:blip r:embed="rId17"/>
                    <a:srcRect l="32971" t="25294" r="34181" b="47557"/>
                    <a:stretch>
                      <a:fillRect/>
                    </a:stretch>
                  </pic:blipFill>
                  <pic:spPr bwMode="auto">
                    <a:xfrm>
                      <a:off x="0" y="0"/>
                      <a:ext cx="1564091" cy="314943"/>
                    </a:xfrm>
                    <a:prstGeom prst="rect">
                      <a:avLst/>
                    </a:prstGeom>
                    <a:noFill/>
                    <a:ln w="9525">
                      <a:noFill/>
                      <a:miter lim="800000"/>
                      <a:headEnd/>
                      <a:tailEnd/>
                    </a:ln>
                  </pic:spPr>
                </pic:pic>
              </a:graphicData>
            </a:graphic>
          </wp:inline>
        </w:drawing>
      </w:r>
    </w:p>
    <w:p w:rsidR="00D13631" w:rsidRPr="00130047" w:rsidRDefault="00130047" w:rsidP="00893716">
      <w:pPr>
        <w:pStyle w:val="NormalWeb"/>
        <w:spacing w:before="60" w:beforeAutospacing="0" w:afterLines="60" w:after="144" w:afterAutospacing="0" w:line="21" w:lineRule="atLeast"/>
        <w:jc w:val="center"/>
        <w:rPr>
          <w:b/>
          <w:i/>
          <w:sz w:val="22"/>
          <w:szCs w:val="22"/>
        </w:rPr>
      </w:pPr>
      <w:r w:rsidRPr="00130047">
        <w:rPr>
          <w:b/>
          <w:i/>
          <w:sz w:val="22"/>
          <w:szCs w:val="22"/>
        </w:rPr>
        <w:t xml:space="preserve">Figure 4.2.3: </w:t>
      </w:r>
      <w:r w:rsidR="00D13631" w:rsidRPr="00130047">
        <w:rPr>
          <w:b/>
          <w:i/>
          <w:sz w:val="22"/>
          <w:szCs w:val="22"/>
        </w:rPr>
        <w:t>DB-25 Male Connector</w:t>
      </w:r>
    </w:p>
    <w:p w:rsidR="00D13631" w:rsidRPr="00B8359D" w:rsidRDefault="00D13631" w:rsidP="00893716">
      <w:pPr>
        <w:spacing w:before="60" w:afterLines="60" w:after="144" w:line="21" w:lineRule="atLeast"/>
        <w:ind w:left="720"/>
        <w:jc w:val="both"/>
        <w:rPr>
          <w:sz w:val="22"/>
          <w:szCs w:val="22"/>
        </w:rPr>
      </w:pPr>
    </w:p>
    <w:p w:rsidR="00130047" w:rsidRDefault="00D13631" w:rsidP="00893716">
      <w:pPr>
        <w:numPr>
          <w:ilvl w:val="0"/>
          <w:numId w:val="11"/>
        </w:numPr>
        <w:spacing w:before="60" w:afterLines="60" w:after="144" w:line="21" w:lineRule="atLeast"/>
        <w:jc w:val="both"/>
        <w:rPr>
          <w:sz w:val="22"/>
          <w:szCs w:val="22"/>
        </w:rPr>
      </w:pPr>
      <w:r w:rsidRPr="00B8359D">
        <w:rPr>
          <w:b/>
          <w:sz w:val="22"/>
          <w:szCs w:val="22"/>
        </w:rPr>
        <w:t>USB ports</w:t>
      </w:r>
      <w:r w:rsidRPr="00B8359D">
        <w:rPr>
          <w:sz w:val="22"/>
          <w:szCs w:val="22"/>
        </w:rPr>
        <w:t> (1.1, low-speed, or 2.0, high-speed):  USB stands for Universal Serial Bus. It is very popular because of the features</w:t>
      </w:r>
      <w:r w:rsidR="00130047">
        <w:rPr>
          <w:sz w:val="22"/>
          <w:szCs w:val="22"/>
        </w:rPr>
        <w:t xml:space="preserve"> like p</w:t>
      </w:r>
      <w:r w:rsidR="00130047" w:rsidRPr="00B8359D">
        <w:rPr>
          <w:sz w:val="22"/>
          <w:szCs w:val="22"/>
        </w:rPr>
        <w:t>lug-and-</w:t>
      </w:r>
      <w:r w:rsidR="00130047">
        <w:rPr>
          <w:sz w:val="22"/>
          <w:szCs w:val="22"/>
        </w:rPr>
        <w:t>p</w:t>
      </w:r>
      <w:r w:rsidR="00130047" w:rsidRPr="00B8359D">
        <w:rPr>
          <w:sz w:val="22"/>
          <w:szCs w:val="22"/>
        </w:rPr>
        <w:t>lay</w:t>
      </w:r>
      <w:r w:rsidR="00130047">
        <w:rPr>
          <w:sz w:val="22"/>
          <w:szCs w:val="22"/>
        </w:rPr>
        <w:t xml:space="preserve"> i.e., the port is automatically detected by the system</w:t>
      </w:r>
      <w:r w:rsidR="00110DC0">
        <w:rPr>
          <w:sz w:val="22"/>
          <w:szCs w:val="22"/>
        </w:rPr>
        <w:t xml:space="preserve">. </w:t>
      </w:r>
      <w:r w:rsidR="00130047" w:rsidRPr="00B8359D">
        <w:rPr>
          <w:sz w:val="22"/>
          <w:szCs w:val="22"/>
        </w:rPr>
        <w:t>It is possible to insert and unplug</w:t>
      </w:r>
      <w:r w:rsidR="00130047">
        <w:rPr>
          <w:sz w:val="22"/>
          <w:szCs w:val="22"/>
        </w:rPr>
        <w:t xml:space="preserve"> </w:t>
      </w:r>
      <w:r w:rsidR="00130047" w:rsidRPr="00B8359D">
        <w:rPr>
          <w:sz w:val="22"/>
          <w:szCs w:val="22"/>
        </w:rPr>
        <w:t xml:space="preserve">an USB device without affecting the functioning of a computer. </w:t>
      </w:r>
    </w:p>
    <w:p w:rsidR="00D13631" w:rsidRPr="00EB054A" w:rsidRDefault="00D13631" w:rsidP="00893716">
      <w:pPr>
        <w:numPr>
          <w:ilvl w:val="0"/>
          <w:numId w:val="11"/>
        </w:numPr>
        <w:spacing w:before="60" w:afterLines="60" w:after="144" w:line="21" w:lineRule="atLeast"/>
        <w:jc w:val="both"/>
        <w:rPr>
          <w:sz w:val="22"/>
          <w:szCs w:val="22"/>
        </w:rPr>
      </w:pPr>
      <w:r w:rsidRPr="00EB054A">
        <w:rPr>
          <w:b/>
          <w:sz w:val="22"/>
          <w:szCs w:val="22"/>
        </w:rPr>
        <w:lastRenderedPageBreak/>
        <w:t>RJ45</w:t>
      </w:r>
      <w:r w:rsidR="00EB054A" w:rsidRPr="00EB054A">
        <w:rPr>
          <w:b/>
          <w:sz w:val="22"/>
          <w:szCs w:val="22"/>
        </w:rPr>
        <w:t xml:space="preserve"> and RJ11</w:t>
      </w:r>
      <w:r w:rsidRPr="00EB054A">
        <w:rPr>
          <w:b/>
          <w:sz w:val="22"/>
          <w:szCs w:val="22"/>
        </w:rPr>
        <w:t xml:space="preserve"> Connector</w:t>
      </w:r>
      <w:r w:rsidR="00110DC0">
        <w:rPr>
          <w:b/>
          <w:sz w:val="22"/>
          <w:szCs w:val="22"/>
        </w:rPr>
        <w:t>s (Network and Modem Ports)</w:t>
      </w:r>
      <w:r w:rsidRPr="00EB054A">
        <w:rPr>
          <w:sz w:val="22"/>
          <w:szCs w:val="22"/>
        </w:rPr>
        <w:t xml:space="preserve">:  RJ-45 connector is commonly used </w:t>
      </w:r>
      <w:r w:rsidR="00130047" w:rsidRPr="00EB054A">
        <w:rPr>
          <w:sz w:val="22"/>
          <w:szCs w:val="22"/>
        </w:rPr>
        <w:t>as</w:t>
      </w:r>
      <w:r w:rsidRPr="00EB054A">
        <w:rPr>
          <w:sz w:val="22"/>
          <w:szCs w:val="22"/>
        </w:rPr>
        <w:t xml:space="preserve"> Ethernet </w:t>
      </w:r>
      <w:r w:rsidR="00130047" w:rsidRPr="00EB054A">
        <w:rPr>
          <w:sz w:val="22"/>
          <w:szCs w:val="22"/>
        </w:rPr>
        <w:t>n</w:t>
      </w:r>
      <w:r w:rsidRPr="00EB054A">
        <w:rPr>
          <w:sz w:val="22"/>
          <w:szCs w:val="22"/>
        </w:rPr>
        <w:t xml:space="preserve">etworking ports. Devices that normally use RJ-45 ports </w:t>
      </w:r>
      <w:r w:rsidRPr="00F70E22">
        <w:rPr>
          <w:sz w:val="22"/>
          <w:szCs w:val="22"/>
          <w:u w:val="single"/>
        </w:rPr>
        <w:t xml:space="preserve">include NICs, </w:t>
      </w:r>
      <w:r w:rsidR="00130047" w:rsidRPr="00F70E22">
        <w:rPr>
          <w:sz w:val="22"/>
          <w:szCs w:val="22"/>
          <w:u w:val="single"/>
        </w:rPr>
        <w:t>h</w:t>
      </w:r>
      <w:r w:rsidRPr="00F70E22">
        <w:rPr>
          <w:sz w:val="22"/>
          <w:szCs w:val="22"/>
          <w:u w:val="single"/>
        </w:rPr>
        <w:t xml:space="preserve">ubs, </w:t>
      </w:r>
      <w:r w:rsidR="00130047" w:rsidRPr="00F70E22">
        <w:rPr>
          <w:sz w:val="22"/>
          <w:szCs w:val="22"/>
          <w:u w:val="single"/>
        </w:rPr>
        <w:t>switches, and r</w:t>
      </w:r>
      <w:r w:rsidRPr="00F70E22">
        <w:rPr>
          <w:sz w:val="22"/>
          <w:szCs w:val="22"/>
          <w:u w:val="single"/>
        </w:rPr>
        <w:t>outers</w:t>
      </w:r>
      <w:r w:rsidRPr="00EB054A">
        <w:rPr>
          <w:sz w:val="22"/>
          <w:szCs w:val="22"/>
        </w:rPr>
        <w:t xml:space="preserve">. There are basically </w:t>
      </w:r>
      <w:r w:rsidR="00130047" w:rsidRPr="00EB054A">
        <w:rPr>
          <w:sz w:val="22"/>
          <w:szCs w:val="22"/>
        </w:rPr>
        <w:t>three</w:t>
      </w:r>
      <w:r w:rsidRPr="00EB054A">
        <w:rPr>
          <w:sz w:val="22"/>
          <w:szCs w:val="22"/>
        </w:rPr>
        <w:t xml:space="preserve"> types of cable</w:t>
      </w:r>
      <w:r w:rsidR="00130047" w:rsidRPr="00EB054A">
        <w:rPr>
          <w:sz w:val="22"/>
          <w:szCs w:val="22"/>
        </w:rPr>
        <w:t xml:space="preserve"> connection</w:t>
      </w:r>
      <w:r w:rsidRPr="00EB054A">
        <w:rPr>
          <w:sz w:val="22"/>
          <w:szCs w:val="22"/>
        </w:rPr>
        <w:t xml:space="preserve">s. </w:t>
      </w:r>
      <w:r w:rsidR="00130047" w:rsidRPr="00EB054A">
        <w:rPr>
          <w:sz w:val="22"/>
          <w:szCs w:val="22"/>
        </w:rPr>
        <w:t>These are s</w:t>
      </w:r>
      <w:r w:rsidRPr="00EB054A">
        <w:rPr>
          <w:sz w:val="22"/>
          <w:szCs w:val="22"/>
        </w:rPr>
        <w:t>traight-through cable</w:t>
      </w:r>
      <w:r w:rsidR="00EB054A" w:rsidRPr="00EB054A">
        <w:rPr>
          <w:sz w:val="22"/>
          <w:szCs w:val="22"/>
        </w:rPr>
        <w:t xml:space="preserve"> (e.g., PC to switch connection cable)</w:t>
      </w:r>
      <w:r w:rsidRPr="00EB054A">
        <w:rPr>
          <w:sz w:val="22"/>
          <w:szCs w:val="22"/>
        </w:rPr>
        <w:t xml:space="preserve">, </w:t>
      </w:r>
      <w:r w:rsidR="00130047" w:rsidRPr="00EB054A">
        <w:rPr>
          <w:sz w:val="22"/>
          <w:szCs w:val="22"/>
        </w:rPr>
        <w:t>c</w:t>
      </w:r>
      <w:r w:rsidRPr="00EB054A">
        <w:rPr>
          <w:sz w:val="22"/>
          <w:szCs w:val="22"/>
        </w:rPr>
        <w:t>ross-over cable</w:t>
      </w:r>
      <w:r w:rsidR="00EB054A" w:rsidRPr="00EB054A">
        <w:rPr>
          <w:sz w:val="22"/>
          <w:szCs w:val="22"/>
        </w:rPr>
        <w:t xml:space="preserve"> (e.g., PC to PC connection cable)</w:t>
      </w:r>
      <w:r w:rsidR="00130047" w:rsidRPr="00EB054A">
        <w:rPr>
          <w:sz w:val="22"/>
          <w:szCs w:val="22"/>
        </w:rPr>
        <w:t xml:space="preserve"> and roll-over cable</w:t>
      </w:r>
      <w:r w:rsidR="00EB054A" w:rsidRPr="00EB054A">
        <w:rPr>
          <w:sz w:val="22"/>
          <w:szCs w:val="22"/>
        </w:rPr>
        <w:t xml:space="preserve"> (e.g., PC to console port connection of a router)</w:t>
      </w:r>
      <w:r w:rsidRPr="00EB054A">
        <w:rPr>
          <w:sz w:val="22"/>
          <w:szCs w:val="22"/>
        </w:rPr>
        <w:t xml:space="preserve">. RJ-11 Connector is a 4-wire connector, commonly used with a </w:t>
      </w:r>
      <w:r w:rsidRPr="00F70E22">
        <w:rPr>
          <w:sz w:val="22"/>
          <w:szCs w:val="22"/>
          <w:u w:val="single"/>
        </w:rPr>
        <w:t>modem.</w:t>
      </w:r>
      <w:r w:rsidRPr="00EB054A">
        <w:rPr>
          <w:sz w:val="22"/>
          <w:szCs w:val="22"/>
        </w:rPr>
        <w:t xml:space="preserve"> </w:t>
      </w:r>
    </w:p>
    <w:p w:rsidR="00D13631" w:rsidRPr="00B8359D" w:rsidRDefault="00D13631" w:rsidP="00893716">
      <w:pPr>
        <w:numPr>
          <w:ilvl w:val="0"/>
          <w:numId w:val="11"/>
        </w:numPr>
        <w:spacing w:before="60" w:afterLines="60" w:after="144" w:line="21" w:lineRule="atLeast"/>
        <w:jc w:val="both"/>
        <w:rPr>
          <w:sz w:val="22"/>
          <w:szCs w:val="22"/>
        </w:rPr>
      </w:pPr>
      <w:r w:rsidRPr="00B8359D">
        <w:rPr>
          <w:b/>
          <w:sz w:val="22"/>
          <w:szCs w:val="22"/>
        </w:rPr>
        <w:t xml:space="preserve">VGA </w:t>
      </w:r>
      <w:r w:rsidR="00EB054A">
        <w:rPr>
          <w:b/>
          <w:sz w:val="22"/>
          <w:szCs w:val="22"/>
        </w:rPr>
        <w:t>C</w:t>
      </w:r>
      <w:r w:rsidRPr="00B8359D">
        <w:rPr>
          <w:b/>
          <w:sz w:val="22"/>
          <w:szCs w:val="22"/>
        </w:rPr>
        <w:t>onnector (called SUB-D15</w:t>
      </w:r>
      <w:r w:rsidRPr="00B8359D">
        <w:rPr>
          <w:sz w:val="22"/>
          <w:szCs w:val="22"/>
        </w:rPr>
        <w:t>)</w:t>
      </w:r>
      <w:r w:rsidR="00EB054A">
        <w:rPr>
          <w:sz w:val="22"/>
          <w:szCs w:val="22"/>
        </w:rPr>
        <w:t xml:space="preserve">: It is used </w:t>
      </w:r>
      <w:r w:rsidRPr="00B8359D">
        <w:rPr>
          <w:sz w:val="22"/>
          <w:szCs w:val="22"/>
        </w:rPr>
        <w:t xml:space="preserve">for connecting a </w:t>
      </w:r>
      <w:r w:rsidRPr="00F70E22">
        <w:rPr>
          <w:sz w:val="22"/>
          <w:szCs w:val="22"/>
          <w:u w:val="single"/>
        </w:rPr>
        <w:t>monitor.</w:t>
      </w:r>
      <w:r w:rsidRPr="00B8359D">
        <w:rPr>
          <w:sz w:val="22"/>
          <w:szCs w:val="22"/>
        </w:rPr>
        <w:t xml:space="preserve"> This connector </w:t>
      </w:r>
      <w:r w:rsidRPr="00F70E22">
        <w:rPr>
          <w:sz w:val="22"/>
          <w:szCs w:val="22"/>
          <w:u w:val="single"/>
        </w:rPr>
        <w:t>interfaces with the built-in graphics</w:t>
      </w:r>
      <w:r w:rsidR="00EB054A">
        <w:rPr>
          <w:sz w:val="22"/>
          <w:szCs w:val="22"/>
        </w:rPr>
        <w:t>.</w:t>
      </w:r>
    </w:p>
    <w:p w:rsidR="00D13631" w:rsidRPr="00B8359D" w:rsidRDefault="00D13631" w:rsidP="00893716">
      <w:pPr>
        <w:numPr>
          <w:ilvl w:val="0"/>
          <w:numId w:val="11"/>
        </w:numPr>
        <w:spacing w:before="60" w:afterLines="60" w:after="144" w:line="21" w:lineRule="atLeast"/>
        <w:jc w:val="both"/>
        <w:rPr>
          <w:sz w:val="22"/>
          <w:szCs w:val="22"/>
        </w:rPr>
      </w:pPr>
      <w:r w:rsidRPr="0093047A">
        <w:rPr>
          <w:b/>
          <w:sz w:val="22"/>
          <w:szCs w:val="22"/>
        </w:rPr>
        <w:t xml:space="preserve">Audio </w:t>
      </w:r>
      <w:r w:rsidR="00110DC0">
        <w:rPr>
          <w:b/>
          <w:sz w:val="22"/>
          <w:szCs w:val="22"/>
        </w:rPr>
        <w:t>ports</w:t>
      </w:r>
      <w:r w:rsidR="0093047A">
        <w:rPr>
          <w:b/>
          <w:sz w:val="22"/>
          <w:szCs w:val="22"/>
        </w:rPr>
        <w:t>:</w:t>
      </w:r>
      <w:r w:rsidR="0093047A" w:rsidRPr="0093047A">
        <w:rPr>
          <w:sz w:val="22"/>
          <w:szCs w:val="22"/>
        </w:rPr>
        <w:t xml:space="preserve"> </w:t>
      </w:r>
      <w:r w:rsidR="00110DC0">
        <w:rPr>
          <w:sz w:val="22"/>
          <w:szCs w:val="22"/>
        </w:rPr>
        <w:t xml:space="preserve">there are typically three audio ports on modern computers. These are: the green speaker port for headphone or desktop speaker, the pink microphone port is for a small microphone and the yellow speaker out is </w:t>
      </w:r>
      <w:r w:rsidRPr="00B8359D">
        <w:rPr>
          <w:sz w:val="22"/>
          <w:szCs w:val="22"/>
        </w:rPr>
        <w:t xml:space="preserve">for connecting </w:t>
      </w:r>
      <w:r w:rsidR="00110DC0">
        <w:rPr>
          <w:sz w:val="22"/>
          <w:szCs w:val="22"/>
        </w:rPr>
        <w:t>home stereo system.</w:t>
      </w:r>
      <w:r w:rsidRPr="00B8359D">
        <w:rPr>
          <w:sz w:val="22"/>
          <w:szCs w:val="22"/>
        </w:rPr>
        <w:t xml:space="preserve"> This connector interfaces with the </w:t>
      </w:r>
      <w:r w:rsidRPr="00F70E22">
        <w:rPr>
          <w:sz w:val="22"/>
          <w:szCs w:val="22"/>
          <w:u w:val="single"/>
        </w:rPr>
        <w:t>built-in sound card;</w:t>
      </w:r>
    </w:p>
    <w:p w:rsidR="0093047A" w:rsidRPr="0093047A" w:rsidRDefault="00D13631" w:rsidP="00893716">
      <w:pPr>
        <w:numPr>
          <w:ilvl w:val="0"/>
          <w:numId w:val="11"/>
        </w:numPr>
        <w:spacing w:before="60" w:afterLines="60" w:after="144" w:line="21" w:lineRule="atLeast"/>
        <w:jc w:val="both"/>
      </w:pPr>
      <w:r w:rsidRPr="0093047A">
        <w:rPr>
          <w:b/>
          <w:sz w:val="22"/>
          <w:szCs w:val="22"/>
        </w:rPr>
        <w:t>Keyboard/Mouse Controller and Ports:</w:t>
      </w:r>
      <w:r w:rsidRPr="0093047A">
        <w:rPr>
          <w:sz w:val="22"/>
          <w:szCs w:val="22"/>
        </w:rPr>
        <w:t xml:space="preserve"> A motherboard generally contains a keyboard and a mouse controller device and connection ports. The keyboard is attached to the motherboard through a serial interface cable called </w:t>
      </w:r>
      <w:r w:rsidRPr="00F70E22">
        <w:rPr>
          <w:sz w:val="22"/>
          <w:szCs w:val="22"/>
          <w:u w:val="single"/>
        </w:rPr>
        <w:t>PS/2</w:t>
      </w:r>
      <w:r w:rsidRPr="0093047A">
        <w:rPr>
          <w:sz w:val="22"/>
          <w:szCs w:val="22"/>
        </w:rPr>
        <w:t xml:space="preserve"> Interface</w:t>
      </w:r>
      <w:r w:rsidR="009F51AC">
        <w:rPr>
          <w:sz w:val="22"/>
          <w:szCs w:val="22"/>
        </w:rPr>
        <w:t xml:space="preserve"> as shown in Figure 4.2.4</w:t>
      </w:r>
      <w:r w:rsidRPr="0093047A">
        <w:rPr>
          <w:sz w:val="22"/>
          <w:szCs w:val="22"/>
        </w:rPr>
        <w:t>. The keyboard clock and data interface signals attach to a micro-controller chip on the motherboard. This chip i</w:t>
      </w:r>
      <w:r w:rsidR="00EB054A">
        <w:rPr>
          <w:sz w:val="22"/>
          <w:szCs w:val="22"/>
        </w:rPr>
        <w:t>n</w:t>
      </w:r>
      <w:r w:rsidRPr="0093047A">
        <w:rPr>
          <w:sz w:val="22"/>
          <w:szCs w:val="22"/>
        </w:rPr>
        <w:t xml:space="preserve"> turn attaches to the main microprocessor bus. </w:t>
      </w:r>
    </w:p>
    <w:p w:rsidR="00D13631" w:rsidRDefault="00CF6B9A" w:rsidP="00893716">
      <w:pPr>
        <w:spacing w:before="60" w:afterLines="60" w:after="144" w:line="21" w:lineRule="atLeast"/>
        <w:jc w:val="center"/>
      </w:pPr>
      <w:r>
        <w:object w:dxaOrig="994" w:dyaOrig="994">
          <v:shape id="_x0000_i1026" type="#_x0000_t75" style="width:49.5pt;height:49.5pt" o:ole="">
            <v:imagedata r:id="rId18" o:title=""/>
          </v:shape>
          <o:OLEObject Type="Embed" ProgID="Visio.Drawing.11" ShapeID="_x0000_i1026" DrawAspect="Content" ObjectID="_1469428084" r:id="rId19"/>
        </w:object>
      </w:r>
    </w:p>
    <w:p w:rsidR="00CF6B9A" w:rsidRPr="009F51AC" w:rsidRDefault="009F51AC" w:rsidP="00893716">
      <w:pPr>
        <w:spacing w:before="60" w:afterLines="60" w:after="144" w:line="21" w:lineRule="atLeast"/>
        <w:jc w:val="center"/>
        <w:rPr>
          <w:b/>
          <w:i/>
          <w:sz w:val="22"/>
          <w:szCs w:val="22"/>
        </w:rPr>
      </w:pPr>
      <w:r w:rsidRPr="009F51AC">
        <w:rPr>
          <w:b/>
          <w:i/>
          <w:sz w:val="22"/>
          <w:szCs w:val="22"/>
        </w:rPr>
        <w:t>Figure 4.2.4</w:t>
      </w:r>
      <w:r w:rsidR="00CF6B9A" w:rsidRPr="009F51AC">
        <w:rPr>
          <w:b/>
          <w:i/>
          <w:sz w:val="22"/>
          <w:szCs w:val="22"/>
        </w:rPr>
        <w:t>: PS/2 Interface</w:t>
      </w:r>
    </w:p>
    <w:p w:rsidR="00D13631" w:rsidRPr="00EB054A" w:rsidRDefault="00D13631" w:rsidP="00893716">
      <w:pPr>
        <w:numPr>
          <w:ilvl w:val="0"/>
          <w:numId w:val="12"/>
        </w:numPr>
        <w:spacing w:before="60" w:afterLines="60" w:after="144" w:line="21" w:lineRule="atLeast"/>
        <w:jc w:val="both"/>
        <w:rPr>
          <w:sz w:val="22"/>
          <w:szCs w:val="22"/>
        </w:rPr>
      </w:pPr>
      <w:r w:rsidRPr="00EB054A">
        <w:rPr>
          <w:b/>
          <w:sz w:val="22"/>
          <w:szCs w:val="22"/>
        </w:rPr>
        <w:t xml:space="preserve">PCM CIA Interface Cards (PC Cards): </w:t>
      </w:r>
      <w:r w:rsidRPr="00F70E22">
        <w:rPr>
          <w:color w:val="548DD4" w:themeColor="text2" w:themeTint="99"/>
          <w:sz w:val="22"/>
          <w:szCs w:val="22"/>
        </w:rPr>
        <w:t xml:space="preserve">PCMCIA stands for Personal Computer Memory Card International Association. </w:t>
      </w:r>
      <w:r w:rsidRPr="00EB054A">
        <w:rPr>
          <w:sz w:val="22"/>
          <w:szCs w:val="22"/>
        </w:rPr>
        <w:t xml:space="preserve">Some of the frequently used PC Card types include </w:t>
      </w:r>
      <w:r w:rsidRPr="00F70E22">
        <w:rPr>
          <w:sz w:val="22"/>
          <w:szCs w:val="22"/>
          <w:u w:val="single"/>
        </w:rPr>
        <w:t>LAN card; Wireless LAN card; Modem card; ATA flash disk card; IEEE 1394/Firewire; USB</w:t>
      </w:r>
      <w:r w:rsidR="00EB054A" w:rsidRPr="00F70E22">
        <w:rPr>
          <w:sz w:val="22"/>
          <w:szCs w:val="22"/>
          <w:u w:val="single"/>
        </w:rPr>
        <w:t xml:space="preserve"> etc</w:t>
      </w:r>
      <w:r w:rsidRPr="00F70E22">
        <w:rPr>
          <w:sz w:val="22"/>
          <w:szCs w:val="22"/>
          <w:u w:val="single"/>
        </w:rPr>
        <w:t>.</w:t>
      </w:r>
      <w:r w:rsidRPr="00EB054A">
        <w:rPr>
          <w:sz w:val="22"/>
          <w:szCs w:val="22"/>
        </w:rPr>
        <w:t xml:space="preserve"> </w:t>
      </w:r>
    </w:p>
    <w:p w:rsidR="00E65F08" w:rsidRDefault="00D13631" w:rsidP="00893716">
      <w:pPr>
        <w:numPr>
          <w:ilvl w:val="0"/>
          <w:numId w:val="12"/>
        </w:numPr>
        <w:spacing w:before="60" w:afterLines="60" w:after="144" w:line="21" w:lineRule="atLeast"/>
        <w:jc w:val="both"/>
        <w:rPr>
          <w:sz w:val="22"/>
          <w:szCs w:val="22"/>
        </w:rPr>
      </w:pPr>
      <w:r w:rsidRPr="00B8359D">
        <w:rPr>
          <w:b/>
          <w:sz w:val="22"/>
          <w:szCs w:val="22"/>
        </w:rPr>
        <w:t xml:space="preserve">FireWire/IEEE1394: </w:t>
      </w:r>
      <w:r w:rsidRPr="00B8359D">
        <w:rPr>
          <w:sz w:val="22"/>
          <w:szCs w:val="22"/>
        </w:rPr>
        <w:t xml:space="preserve">FireWire/IEEE1394 port provides data rates up to </w:t>
      </w:r>
      <w:r w:rsidRPr="00F70E22">
        <w:rPr>
          <w:color w:val="548DD4" w:themeColor="text2" w:themeTint="99"/>
          <w:sz w:val="22"/>
          <w:szCs w:val="22"/>
        </w:rPr>
        <w:t>400 Mb</w:t>
      </w:r>
      <w:r w:rsidR="00B917E8" w:rsidRPr="00F70E22">
        <w:rPr>
          <w:color w:val="548DD4" w:themeColor="text2" w:themeTint="99"/>
          <w:sz w:val="22"/>
          <w:szCs w:val="22"/>
        </w:rPr>
        <w:t>ps</w:t>
      </w:r>
      <w:r w:rsidRPr="00F70E22">
        <w:rPr>
          <w:color w:val="548DD4" w:themeColor="text2" w:themeTint="99"/>
          <w:sz w:val="22"/>
          <w:szCs w:val="22"/>
        </w:rPr>
        <w:t>.</w:t>
      </w:r>
      <w:r w:rsidRPr="00B8359D">
        <w:rPr>
          <w:sz w:val="22"/>
          <w:szCs w:val="22"/>
        </w:rPr>
        <w:t xml:space="preserve"> The standard is most suitable for transferring high volumes of information including video, and voice data. Some of the important features of IEEE 1394 standard are: </w:t>
      </w:r>
      <w:r w:rsidR="00130047">
        <w:rPr>
          <w:sz w:val="22"/>
          <w:szCs w:val="22"/>
        </w:rPr>
        <w:t xml:space="preserve">based on open licensing system, plug and play, digital transmission </w:t>
      </w:r>
      <w:r w:rsidR="00130047" w:rsidRPr="00B8359D">
        <w:rPr>
          <w:sz w:val="22"/>
          <w:szCs w:val="22"/>
        </w:rPr>
        <w:t>with data rates of 100, 200, or 400 mega bits per second</w:t>
      </w:r>
      <w:r w:rsidR="00130047">
        <w:rPr>
          <w:sz w:val="22"/>
          <w:szCs w:val="22"/>
        </w:rPr>
        <w:t xml:space="preserve"> (Mbps), compatible with lower speed USB. It also support</w:t>
      </w:r>
      <w:r w:rsidR="00EB054A">
        <w:rPr>
          <w:sz w:val="22"/>
          <w:szCs w:val="22"/>
        </w:rPr>
        <w:t>s</w:t>
      </w:r>
      <w:r w:rsidR="00130047">
        <w:rPr>
          <w:sz w:val="22"/>
          <w:szCs w:val="22"/>
        </w:rPr>
        <w:t xml:space="preserve"> both </w:t>
      </w:r>
      <w:r w:rsidR="00130047" w:rsidRPr="00E65F08">
        <w:rPr>
          <w:sz w:val="22"/>
          <w:szCs w:val="22"/>
        </w:rPr>
        <w:t>asynchronous and isochronous data transfe</w:t>
      </w:r>
      <w:r w:rsidR="00130047">
        <w:rPr>
          <w:sz w:val="22"/>
          <w:szCs w:val="22"/>
        </w:rPr>
        <w:t>r.</w:t>
      </w:r>
    </w:p>
    <w:p w:rsidR="00D13631" w:rsidRPr="00B8359D" w:rsidRDefault="00D13631" w:rsidP="00893716">
      <w:pPr>
        <w:numPr>
          <w:ilvl w:val="0"/>
          <w:numId w:val="12"/>
        </w:numPr>
        <w:spacing w:before="60" w:afterLines="60" w:after="144" w:line="21" w:lineRule="atLeast"/>
        <w:jc w:val="both"/>
        <w:rPr>
          <w:sz w:val="22"/>
          <w:szCs w:val="22"/>
        </w:rPr>
      </w:pPr>
      <w:r w:rsidRPr="00B8359D">
        <w:rPr>
          <w:b/>
          <w:sz w:val="22"/>
          <w:szCs w:val="22"/>
        </w:rPr>
        <w:t>Floppy controller:</w:t>
      </w:r>
      <w:r w:rsidRPr="00B8359D">
        <w:rPr>
          <w:sz w:val="22"/>
          <w:szCs w:val="22"/>
        </w:rPr>
        <w:t xml:space="preserve"> The floppy drive connects to the computer via a </w:t>
      </w:r>
      <w:r w:rsidRPr="00F70E22">
        <w:rPr>
          <w:sz w:val="22"/>
          <w:szCs w:val="22"/>
          <w:u w:val="single"/>
        </w:rPr>
        <w:t>34-pin ribbon cable,</w:t>
      </w:r>
      <w:r w:rsidRPr="00B8359D">
        <w:rPr>
          <w:sz w:val="22"/>
          <w:szCs w:val="22"/>
        </w:rPr>
        <w:t xml:space="preserve"> which in turn connects to the motherboard. A floppy controller is used to control the floppy drive.</w:t>
      </w:r>
    </w:p>
    <w:p w:rsidR="00D13631" w:rsidRPr="00B8359D" w:rsidRDefault="00D13631" w:rsidP="00893716">
      <w:pPr>
        <w:numPr>
          <w:ilvl w:val="0"/>
          <w:numId w:val="12"/>
        </w:numPr>
        <w:spacing w:before="60" w:afterLines="60" w:after="144" w:line="21" w:lineRule="atLeast"/>
        <w:jc w:val="both"/>
        <w:rPr>
          <w:sz w:val="22"/>
          <w:szCs w:val="22"/>
        </w:rPr>
      </w:pPr>
      <w:r w:rsidRPr="00B8359D">
        <w:rPr>
          <w:b/>
          <w:sz w:val="22"/>
          <w:szCs w:val="22"/>
        </w:rPr>
        <w:lastRenderedPageBreak/>
        <w:t>IDE controller:</w:t>
      </w:r>
      <w:r w:rsidRPr="00B8359D">
        <w:rPr>
          <w:sz w:val="22"/>
          <w:szCs w:val="22"/>
        </w:rPr>
        <w:t xml:space="preserve"> </w:t>
      </w:r>
      <w:r w:rsidRPr="00F70E22">
        <w:rPr>
          <w:color w:val="548DD4" w:themeColor="text2" w:themeTint="99"/>
          <w:sz w:val="22"/>
          <w:szCs w:val="22"/>
        </w:rPr>
        <w:t>Industry standards define two common types of hard drives: EIDE and SCSI.</w:t>
      </w:r>
      <w:r w:rsidRPr="00B8359D">
        <w:rPr>
          <w:sz w:val="22"/>
          <w:szCs w:val="22"/>
        </w:rPr>
        <w:t>  Majority of the PCs use EIDE drives. SCSI drives show up in high end PCs such as network servers or graphical workstations</w:t>
      </w:r>
      <w:r w:rsidRPr="00F70E22">
        <w:rPr>
          <w:sz w:val="22"/>
          <w:szCs w:val="22"/>
          <w:u w:val="single"/>
        </w:rPr>
        <w:t>. The EIDE drive connects to the hard drive via a 2-inch-wide, 40-pin ribbon cable</w:t>
      </w:r>
      <w:r w:rsidRPr="00B8359D">
        <w:rPr>
          <w:sz w:val="22"/>
          <w:szCs w:val="22"/>
        </w:rPr>
        <w:t xml:space="preserve">, which in turn connects to the motherboard. IDE controller is responsible for controlling the hard drive. </w:t>
      </w:r>
    </w:p>
    <w:p w:rsidR="00294C83" w:rsidRDefault="00294C83" w:rsidP="00893716">
      <w:pPr>
        <w:spacing w:before="60" w:afterLines="60" w:after="144" w:line="21" w:lineRule="atLeast"/>
        <w:jc w:val="both"/>
        <w:rPr>
          <w:b/>
          <w:sz w:val="22"/>
          <w:szCs w:val="22"/>
        </w:rPr>
      </w:pPr>
    </w:p>
    <w:p w:rsidR="00D13631" w:rsidRPr="00B8359D" w:rsidRDefault="00D13631" w:rsidP="00893716">
      <w:pPr>
        <w:spacing w:before="60" w:afterLines="60" w:after="144" w:line="21" w:lineRule="atLeast"/>
        <w:jc w:val="both"/>
        <w:rPr>
          <w:b/>
          <w:sz w:val="22"/>
          <w:szCs w:val="22"/>
        </w:rPr>
      </w:pPr>
      <w:r w:rsidRPr="00B8359D">
        <w:rPr>
          <w:b/>
          <w:sz w:val="22"/>
          <w:szCs w:val="22"/>
        </w:rPr>
        <w:t xml:space="preserve">4.2.2 Adapter Boards </w:t>
      </w:r>
    </w:p>
    <w:p w:rsidR="00D13631" w:rsidRPr="00B8359D" w:rsidRDefault="00D13631" w:rsidP="00893716">
      <w:pPr>
        <w:spacing w:before="60" w:afterLines="60" w:after="144" w:line="21" w:lineRule="atLeast"/>
        <w:jc w:val="both"/>
        <w:rPr>
          <w:sz w:val="22"/>
          <w:szCs w:val="22"/>
        </w:rPr>
      </w:pPr>
      <w:r w:rsidRPr="00B8359D">
        <w:rPr>
          <w:sz w:val="22"/>
          <w:szCs w:val="22"/>
        </w:rPr>
        <w:t xml:space="preserve">An adapter board is a </w:t>
      </w:r>
      <w:r w:rsidR="00EB054A">
        <w:rPr>
          <w:sz w:val="22"/>
          <w:szCs w:val="22"/>
        </w:rPr>
        <w:t>PCB</w:t>
      </w:r>
      <w:r w:rsidRPr="00B8359D">
        <w:rPr>
          <w:sz w:val="22"/>
          <w:szCs w:val="22"/>
        </w:rPr>
        <w:t xml:space="preserve"> that plugs into an expansion bus slots to provide added capabilities. The common adapters for the microcomputer include display adapters, memory expansion adapters, input-output adapters and adapters for the other devices such as internal modems, CD-COMs or network interface cards. One adapter can often support different devices. For example, an input-output adapter may support one parallel port, a game or joystick port, and several serial ports. Some microcomputers incorporate many of the functions previously performed by individual adapters on the motherboard. </w:t>
      </w:r>
    </w:p>
    <w:p w:rsidR="00D13631" w:rsidRPr="00B8359D" w:rsidRDefault="00D13631" w:rsidP="00893716">
      <w:pPr>
        <w:spacing w:before="60" w:afterLines="60" w:after="144" w:line="21" w:lineRule="atLeast"/>
        <w:jc w:val="both"/>
        <w:rPr>
          <w:sz w:val="22"/>
          <w:szCs w:val="22"/>
        </w:rPr>
      </w:pPr>
      <w:r w:rsidRPr="00B8359D">
        <w:rPr>
          <w:b/>
          <w:sz w:val="22"/>
          <w:szCs w:val="22"/>
        </w:rPr>
        <w:t>Multi-I/O Port Adapter Board:</w:t>
      </w:r>
      <w:r w:rsidRPr="00B8359D">
        <w:rPr>
          <w:sz w:val="22"/>
          <w:szCs w:val="22"/>
        </w:rPr>
        <w:t xml:space="preserve"> The board supports a number of peripheral interface adapters. Typically all the device a</w:t>
      </w:r>
      <w:r w:rsidR="00EB054A">
        <w:rPr>
          <w:sz w:val="22"/>
          <w:szCs w:val="22"/>
        </w:rPr>
        <w:t>dapters and ports on the multi-</w:t>
      </w:r>
      <w:r w:rsidRPr="00B8359D">
        <w:rPr>
          <w:sz w:val="22"/>
          <w:szCs w:val="22"/>
        </w:rPr>
        <w:t xml:space="preserve">I/O port boards are integrated into a single chip called a super I/O chip. The adapter functions which may be included in the multi-I/O boards are floppy disk drive (FDD) and port, IDE adapter and port for hard disk drive (HDD), two serial communication (COM) ports for standard asynchronous transfer protocols, game controller adapter and port, and parallel printer adapter and port etc.  </w:t>
      </w:r>
    </w:p>
    <w:p w:rsidR="00D13631" w:rsidRPr="00B8359D" w:rsidRDefault="00D13631" w:rsidP="00893716">
      <w:pPr>
        <w:spacing w:before="60" w:afterLines="60" w:after="144" w:line="21" w:lineRule="atLeast"/>
        <w:jc w:val="both"/>
        <w:rPr>
          <w:sz w:val="22"/>
          <w:szCs w:val="22"/>
        </w:rPr>
      </w:pPr>
      <w:r w:rsidRPr="00B8359D">
        <w:rPr>
          <w:b/>
          <w:sz w:val="22"/>
          <w:szCs w:val="22"/>
        </w:rPr>
        <w:t>Display Adapter:</w:t>
      </w:r>
      <w:r w:rsidRPr="00B8359D">
        <w:rPr>
          <w:sz w:val="22"/>
          <w:szCs w:val="22"/>
        </w:rPr>
        <w:t xml:space="preserve">  A display adapter card is an expansion card whose function is to interpret the data stre</w:t>
      </w:r>
      <w:r w:rsidR="00B917E8">
        <w:rPr>
          <w:sz w:val="22"/>
          <w:szCs w:val="22"/>
        </w:rPr>
        <w:t>am of the system bus and format</w:t>
      </w:r>
      <w:r w:rsidRPr="00B8359D">
        <w:rPr>
          <w:sz w:val="22"/>
          <w:szCs w:val="22"/>
        </w:rPr>
        <w:t xml:space="preserve"> it into a data stream that a monitor can understand and display. Other modern high performance video cards are used for more graphically demanding purposes, such as PC games. In some microcomputer, display adapter is integrated in the motherboard. </w:t>
      </w:r>
    </w:p>
    <w:p w:rsidR="00D13631" w:rsidRPr="00B8359D" w:rsidRDefault="009A224D" w:rsidP="00893716">
      <w:pPr>
        <w:spacing w:before="60" w:afterLines="60" w:after="144" w:line="21" w:lineRule="atLeast"/>
        <w:jc w:val="both"/>
        <w:rPr>
          <w:sz w:val="22"/>
          <w:szCs w:val="22"/>
        </w:rPr>
      </w:pPr>
      <w:r>
        <w:rPr>
          <w:sz w:val="22"/>
          <w:szCs w:val="22"/>
        </w:rPr>
        <w:t>A</w:t>
      </w:r>
      <w:r w:rsidR="00D13631" w:rsidRPr="00B8359D">
        <w:rPr>
          <w:sz w:val="22"/>
          <w:szCs w:val="22"/>
        </w:rPr>
        <w:t xml:space="preserve"> display adapter can be integrated on the motherboard. However limitation to this integrated graphics chip often only occurs with early machines. Modern low-end to mid-range motherboards often include a graphics chipset. This graphics chip usually has a small quantity of embedded memory and takes some of the system's main RAM, reducing the total RAM available. This is usually called integrated grap</w:t>
      </w:r>
      <w:r>
        <w:rPr>
          <w:sz w:val="22"/>
          <w:szCs w:val="22"/>
        </w:rPr>
        <w:t>hics or on-board graphics, and ha</w:t>
      </w:r>
      <w:r w:rsidR="00D13631" w:rsidRPr="00B8359D">
        <w:rPr>
          <w:sz w:val="22"/>
          <w:szCs w:val="22"/>
        </w:rPr>
        <w:t>s low-performance and undesirable for those wishing to run 3D applications.</w:t>
      </w:r>
    </w:p>
    <w:p w:rsidR="00D13631" w:rsidRDefault="00D13631" w:rsidP="00893716">
      <w:pPr>
        <w:spacing w:before="60" w:afterLines="60" w:after="144" w:line="21" w:lineRule="atLeast"/>
        <w:jc w:val="both"/>
        <w:rPr>
          <w:sz w:val="22"/>
          <w:szCs w:val="22"/>
        </w:rPr>
      </w:pPr>
      <w:r w:rsidRPr="00B8359D">
        <w:rPr>
          <w:sz w:val="22"/>
          <w:szCs w:val="22"/>
        </w:rPr>
        <w:t>The basic types of video adapter used are Video Graphics Array (VGA) and Super VGA (SVGA). They can display information in text-form or in graphical form.</w:t>
      </w:r>
      <w:r w:rsidR="009A224D" w:rsidRPr="00B8359D">
        <w:rPr>
          <w:color w:val="000000"/>
          <w:sz w:val="22"/>
          <w:szCs w:val="22"/>
        </w:rPr>
        <w:t xml:space="preserve"> Extended Graphics Array</w:t>
      </w:r>
      <w:r w:rsidR="009A224D" w:rsidRPr="00B8359D">
        <w:rPr>
          <w:sz w:val="22"/>
          <w:szCs w:val="22"/>
        </w:rPr>
        <w:t xml:space="preserve"> </w:t>
      </w:r>
      <w:r w:rsidR="009A224D">
        <w:rPr>
          <w:sz w:val="22"/>
          <w:szCs w:val="22"/>
        </w:rPr>
        <w:t xml:space="preserve">(XGA) and its variants can produce high resolution and high colour display.  </w:t>
      </w:r>
      <w:r w:rsidRPr="00B8359D">
        <w:rPr>
          <w:sz w:val="22"/>
          <w:szCs w:val="22"/>
        </w:rPr>
        <w:t>Table</w:t>
      </w:r>
      <w:r w:rsidR="009F51AC">
        <w:rPr>
          <w:sz w:val="22"/>
          <w:szCs w:val="22"/>
        </w:rPr>
        <w:t xml:space="preserve"> 4.2.1</w:t>
      </w:r>
      <w:r w:rsidRPr="00B8359D">
        <w:rPr>
          <w:sz w:val="22"/>
          <w:szCs w:val="22"/>
        </w:rPr>
        <w:t xml:space="preserve"> shows the features of different display adapters. </w:t>
      </w:r>
    </w:p>
    <w:p w:rsidR="00D13631" w:rsidRPr="00B8359D" w:rsidRDefault="00D13631" w:rsidP="00893716">
      <w:pPr>
        <w:spacing w:before="60" w:afterLines="60" w:after="144" w:line="21" w:lineRule="atLeast"/>
        <w:jc w:val="both"/>
        <w:rPr>
          <w:sz w:val="22"/>
          <w:szCs w:val="22"/>
        </w:rPr>
      </w:pPr>
      <w:r w:rsidRPr="00B8359D">
        <w:rPr>
          <w:b/>
          <w:sz w:val="22"/>
          <w:szCs w:val="22"/>
        </w:rPr>
        <w:t xml:space="preserve">SCSI Host Adapter: </w:t>
      </w:r>
      <w:r w:rsidRPr="00B8359D">
        <w:rPr>
          <w:sz w:val="22"/>
          <w:szCs w:val="22"/>
        </w:rPr>
        <w:t>A small computer system interface (SCSI) host adapter is a device that is used to connect one or more peripheral devices to a computer bus</w:t>
      </w:r>
      <w:r w:rsidR="0023478B">
        <w:rPr>
          <w:sz w:val="22"/>
          <w:szCs w:val="22"/>
        </w:rPr>
        <w:t xml:space="preserve"> as shown in Figure </w:t>
      </w:r>
      <w:r w:rsidR="0023478B">
        <w:rPr>
          <w:sz w:val="22"/>
          <w:szCs w:val="22"/>
        </w:rPr>
        <w:lastRenderedPageBreak/>
        <w:t>4.2.5</w:t>
      </w:r>
      <w:r w:rsidRPr="00B8359D">
        <w:rPr>
          <w:sz w:val="22"/>
          <w:szCs w:val="22"/>
        </w:rPr>
        <w:t xml:space="preserve">. Devices connected in this way are said to be daisy chain, and each device must have a unique identifier or priority number. </w:t>
      </w:r>
    </w:p>
    <w:p w:rsidR="00D13631" w:rsidRPr="00B8359D" w:rsidRDefault="00D13631" w:rsidP="00893716">
      <w:pPr>
        <w:spacing w:before="60" w:afterLines="60" w:after="144" w:line="21" w:lineRule="atLeast"/>
        <w:jc w:val="both"/>
        <w:rPr>
          <w:sz w:val="22"/>
          <w:szCs w:val="22"/>
        </w:rPr>
      </w:pPr>
      <w:r w:rsidRPr="00B8359D">
        <w:rPr>
          <w:sz w:val="22"/>
          <w:szCs w:val="22"/>
        </w:rPr>
        <w:t>An SCSI host adapter can be installed in an IBM compatible computer as a single expansion board. SCSI is often used to connect hard disk, tape drives, CD-ROM drives, mass storage media, scanners and printers. Fig</w:t>
      </w:r>
      <w:r w:rsidR="00C313B2">
        <w:rPr>
          <w:sz w:val="22"/>
          <w:szCs w:val="22"/>
        </w:rPr>
        <w:t>ure 4.2.5</w:t>
      </w:r>
      <w:r w:rsidRPr="00B8359D">
        <w:rPr>
          <w:sz w:val="22"/>
          <w:szCs w:val="22"/>
        </w:rPr>
        <w:t xml:space="preserve"> shows an arrangement for SCSI port on an IBM compatible computer. </w:t>
      </w:r>
    </w:p>
    <w:p w:rsidR="00D13631" w:rsidRPr="00B8359D" w:rsidRDefault="00D13631" w:rsidP="00893716">
      <w:pPr>
        <w:spacing w:before="60" w:afterLines="60" w:after="144" w:line="21" w:lineRule="atLeast"/>
        <w:jc w:val="both"/>
        <w:rPr>
          <w:sz w:val="22"/>
          <w:szCs w:val="22"/>
        </w:rPr>
      </w:pPr>
      <w:r w:rsidRPr="00B8359D">
        <w:rPr>
          <w:sz w:val="22"/>
          <w:szCs w:val="22"/>
        </w:rPr>
        <w:t>There are several different SCSI interface definition, these are</w:t>
      </w:r>
    </w:p>
    <w:p w:rsidR="00D13631" w:rsidRPr="00B8359D" w:rsidRDefault="00D13631" w:rsidP="00893716">
      <w:pPr>
        <w:pStyle w:val="ListParagraph"/>
        <w:numPr>
          <w:ilvl w:val="0"/>
          <w:numId w:val="15"/>
        </w:numPr>
        <w:spacing w:before="60" w:afterLines="60" w:after="144" w:line="21" w:lineRule="atLeast"/>
        <w:jc w:val="both"/>
        <w:rPr>
          <w:rFonts w:ascii="Times New Roman" w:hAnsi="Times New Roman"/>
        </w:rPr>
      </w:pPr>
      <w:r w:rsidRPr="00B8359D">
        <w:rPr>
          <w:rFonts w:ascii="Times New Roman" w:hAnsi="Times New Roman"/>
        </w:rPr>
        <w:t xml:space="preserve">SCSI-1: </w:t>
      </w:r>
      <w:r w:rsidR="00B917E8">
        <w:rPr>
          <w:rFonts w:ascii="Times New Roman" w:hAnsi="Times New Roman"/>
        </w:rPr>
        <w:t>A</w:t>
      </w:r>
      <w:r w:rsidRPr="00B8359D">
        <w:rPr>
          <w:rFonts w:ascii="Times New Roman" w:hAnsi="Times New Roman"/>
        </w:rPr>
        <w:t>n 8-bit interface with a maximum data transfer rate of 5 Mbps.</w:t>
      </w:r>
    </w:p>
    <w:p w:rsidR="00D13631" w:rsidRPr="00B8359D" w:rsidRDefault="00D13631" w:rsidP="00893716">
      <w:pPr>
        <w:pStyle w:val="ListParagraph"/>
        <w:numPr>
          <w:ilvl w:val="0"/>
          <w:numId w:val="15"/>
        </w:numPr>
        <w:spacing w:before="60" w:afterLines="60" w:after="144" w:line="21" w:lineRule="atLeast"/>
        <w:jc w:val="both"/>
        <w:rPr>
          <w:rFonts w:ascii="Times New Roman" w:hAnsi="Times New Roman"/>
        </w:rPr>
      </w:pPr>
      <w:r w:rsidRPr="00B8359D">
        <w:rPr>
          <w:rFonts w:ascii="Times New Roman" w:hAnsi="Times New Roman"/>
        </w:rPr>
        <w:t xml:space="preserve">SCSI-2: </w:t>
      </w:r>
      <w:r w:rsidR="00B917E8">
        <w:rPr>
          <w:rFonts w:ascii="Times New Roman" w:hAnsi="Times New Roman"/>
        </w:rPr>
        <w:t>A</w:t>
      </w:r>
      <w:r w:rsidR="00B917E8" w:rsidRPr="00B8359D">
        <w:rPr>
          <w:rFonts w:ascii="Times New Roman" w:hAnsi="Times New Roman"/>
        </w:rPr>
        <w:t xml:space="preserve"> </w:t>
      </w:r>
      <w:r w:rsidRPr="00B8359D">
        <w:rPr>
          <w:rFonts w:ascii="Times New Roman" w:hAnsi="Times New Roman"/>
        </w:rPr>
        <w:t>16-bit or 32-bit wide interface with a maximum data transfer rate of 10-20 Mbps. It is also called fast SCSI.</w:t>
      </w:r>
    </w:p>
    <w:p w:rsidR="00D13631" w:rsidRPr="00B8359D" w:rsidRDefault="00D13631" w:rsidP="00893716">
      <w:pPr>
        <w:pStyle w:val="ListParagraph"/>
        <w:numPr>
          <w:ilvl w:val="0"/>
          <w:numId w:val="15"/>
        </w:numPr>
        <w:spacing w:before="60" w:afterLines="60" w:after="144" w:line="21" w:lineRule="atLeast"/>
        <w:jc w:val="both"/>
        <w:rPr>
          <w:rFonts w:ascii="Times New Roman" w:hAnsi="Times New Roman"/>
        </w:rPr>
      </w:pPr>
      <w:r w:rsidRPr="00B8359D">
        <w:rPr>
          <w:rFonts w:ascii="Times New Roman" w:hAnsi="Times New Roman"/>
        </w:rPr>
        <w:t xml:space="preserve">Wide Fast SCSI: </w:t>
      </w:r>
      <w:r w:rsidR="00B917E8">
        <w:rPr>
          <w:rFonts w:ascii="Times New Roman" w:hAnsi="Times New Roman"/>
        </w:rPr>
        <w:t>A</w:t>
      </w:r>
      <w:r w:rsidR="00B917E8" w:rsidRPr="00B8359D">
        <w:rPr>
          <w:rFonts w:ascii="Times New Roman" w:hAnsi="Times New Roman"/>
        </w:rPr>
        <w:t xml:space="preserve"> </w:t>
      </w:r>
      <w:r w:rsidRPr="00B8359D">
        <w:rPr>
          <w:rFonts w:ascii="Times New Roman" w:hAnsi="Times New Roman"/>
        </w:rPr>
        <w:t xml:space="preserve">16-bit data bus with a maximum data transfer rate of 20 Mbps. </w:t>
      </w:r>
    </w:p>
    <w:p w:rsidR="00D13631" w:rsidRPr="00B8359D" w:rsidRDefault="00D13631" w:rsidP="00893716">
      <w:pPr>
        <w:pStyle w:val="ListParagraph"/>
        <w:numPr>
          <w:ilvl w:val="0"/>
          <w:numId w:val="15"/>
        </w:numPr>
        <w:spacing w:before="60" w:afterLines="60" w:after="144" w:line="21" w:lineRule="atLeast"/>
        <w:jc w:val="both"/>
        <w:rPr>
          <w:rFonts w:ascii="Times New Roman" w:hAnsi="Times New Roman"/>
        </w:rPr>
      </w:pPr>
      <w:r w:rsidRPr="00B8359D">
        <w:rPr>
          <w:rFonts w:ascii="Times New Roman" w:hAnsi="Times New Roman"/>
        </w:rPr>
        <w:t xml:space="preserve">SCSI-3: It has increased the number of connected peripherals from 7 to 127, increased cable lengths, added support for a serial interface, and </w:t>
      </w:r>
      <w:r w:rsidR="00C313B2">
        <w:rPr>
          <w:rFonts w:ascii="Times New Roman" w:hAnsi="Times New Roman"/>
        </w:rPr>
        <w:t>supports</w:t>
      </w:r>
      <w:r w:rsidRPr="00B8359D">
        <w:rPr>
          <w:rFonts w:ascii="Times New Roman" w:hAnsi="Times New Roman"/>
        </w:rPr>
        <w:t xml:space="preserve"> a fiber optic interface. It has a maximum data transfer rate of 100 Mbps</w:t>
      </w:r>
    </w:p>
    <w:bookmarkStart w:id="3" w:name="more"/>
    <w:bookmarkEnd w:id="3"/>
    <w:p w:rsidR="00D13631" w:rsidRPr="00B8359D" w:rsidRDefault="00EF6B9F" w:rsidP="00893716">
      <w:pPr>
        <w:spacing w:before="60" w:afterLines="60" w:after="144" w:line="21" w:lineRule="atLeast"/>
        <w:jc w:val="center"/>
        <w:rPr>
          <w:sz w:val="22"/>
          <w:szCs w:val="22"/>
        </w:rPr>
      </w:pPr>
      <w:r>
        <w:object w:dxaOrig="7754" w:dyaOrig="6309">
          <v:shape id="_x0000_i1027" type="#_x0000_t75" style="width:388pt;height:316pt" o:ole="">
            <v:imagedata r:id="rId20" o:title=""/>
          </v:shape>
          <o:OLEObject Type="Embed" ProgID="Visio.Drawing.11" ShapeID="_x0000_i1027" DrawAspect="Content" ObjectID="_1469428085" r:id="rId21"/>
        </w:object>
      </w:r>
    </w:p>
    <w:p w:rsidR="00D13631" w:rsidRPr="00B8359D" w:rsidRDefault="00D13631" w:rsidP="00893716">
      <w:pPr>
        <w:pStyle w:val="NormalWeb"/>
        <w:spacing w:before="60" w:beforeAutospacing="0" w:afterLines="60" w:after="144" w:afterAutospacing="0" w:line="21" w:lineRule="atLeast"/>
        <w:ind w:left="104"/>
        <w:rPr>
          <w:b/>
          <w:bCs/>
          <w:sz w:val="22"/>
          <w:szCs w:val="22"/>
        </w:rPr>
      </w:pPr>
    </w:p>
    <w:p w:rsidR="00D13631" w:rsidRPr="0023478B" w:rsidRDefault="00EF6B9F" w:rsidP="00893716">
      <w:pPr>
        <w:pStyle w:val="NormalWeb"/>
        <w:spacing w:before="60" w:beforeAutospacing="0" w:afterLines="60" w:after="144" w:afterAutospacing="0" w:line="21" w:lineRule="atLeast"/>
        <w:ind w:left="104"/>
        <w:jc w:val="center"/>
        <w:rPr>
          <w:b/>
          <w:i/>
          <w:noProof/>
          <w:sz w:val="22"/>
          <w:szCs w:val="22"/>
        </w:rPr>
      </w:pPr>
      <w:r w:rsidRPr="0023478B">
        <w:rPr>
          <w:b/>
          <w:i/>
          <w:sz w:val="22"/>
          <w:szCs w:val="22"/>
        </w:rPr>
        <w:lastRenderedPageBreak/>
        <w:t>Figure</w:t>
      </w:r>
      <w:r w:rsidR="009F51AC" w:rsidRPr="0023478B">
        <w:rPr>
          <w:b/>
          <w:i/>
          <w:sz w:val="22"/>
          <w:szCs w:val="22"/>
        </w:rPr>
        <w:t xml:space="preserve"> 4.2.5</w:t>
      </w:r>
      <w:r w:rsidRPr="0023478B">
        <w:rPr>
          <w:b/>
          <w:i/>
          <w:sz w:val="22"/>
          <w:szCs w:val="22"/>
        </w:rPr>
        <w:t>: SCSI Host Adapter</w:t>
      </w:r>
    </w:p>
    <w:p w:rsidR="00D13631" w:rsidRPr="00B8359D" w:rsidRDefault="00D13631" w:rsidP="00893716">
      <w:pPr>
        <w:pStyle w:val="NormalWeb"/>
        <w:spacing w:before="60" w:beforeAutospacing="0" w:afterLines="60" w:after="144" w:afterAutospacing="0" w:line="21" w:lineRule="atLeast"/>
        <w:ind w:left="104"/>
        <w:rPr>
          <w:b/>
          <w:sz w:val="22"/>
          <w:szCs w:val="22"/>
        </w:rPr>
      </w:pPr>
      <w:r w:rsidRPr="00B8359D">
        <w:rPr>
          <w:b/>
          <w:sz w:val="22"/>
          <w:szCs w:val="22"/>
        </w:rPr>
        <w:t xml:space="preserve">      </w:t>
      </w:r>
    </w:p>
    <w:p w:rsidR="00D13631" w:rsidRPr="00B8359D" w:rsidRDefault="00D13631" w:rsidP="00893716">
      <w:pPr>
        <w:spacing w:before="60" w:afterLines="60" w:after="144" w:line="21" w:lineRule="atLeast"/>
        <w:rPr>
          <w:b/>
          <w:sz w:val="22"/>
          <w:szCs w:val="22"/>
        </w:rPr>
      </w:pPr>
      <w:bookmarkStart w:id="4" w:name="the-casing"/>
      <w:bookmarkEnd w:id="4"/>
      <w:r w:rsidRPr="00B8359D">
        <w:rPr>
          <w:b/>
          <w:sz w:val="22"/>
          <w:szCs w:val="22"/>
        </w:rPr>
        <w:t>4.2.3 Hardware Organization inside a PC Cas</w:t>
      </w:r>
      <w:r w:rsidR="00C313B2">
        <w:rPr>
          <w:b/>
          <w:sz w:val="22"/>
          <w:szCs w:val="22"/>
        </w:rPr>
        <w:t>ing</w:t>
      </w:r>
    </w:p>
    <w:p w:rsidR="00D13631" w:rsidRPr="00B8359D" w:rsidRDefault="00B917E8" w:rsidP="00893716">
      <w:pPr>
        <w:spacing w:before="60" w:afterLines="60" w:after="144" w:line="21" w:lineRule="atLeast"/>
        <w:jc w:val="both"/>
        <w:rPr>
          <w:sz w:val="22"/>
          <w:szCs w:val="22"/>
        </w:rPr>
      </w:pPr>
      <w:r>
        <w:rPr>
          <w:b/>
          <w:sz w:val="22"/>
          <w:szCs w:val="22"/>
        </w:rPr>
        <w:t>C</w:t>
      </w:r>
      <w:r w:rsidR="00D13631" w:rsidRPr="00B8359D">
        <w:rPr>
          <w:b/>
          <w:sz w:val="22"/>
          <w:szCs w:val="22"/>
        </w:rPr>
        <w:t>asing:</w:t>
      </w:r>
      <w:r w:rsidR="00D13631" w:rsidRPr="00B8359D">
        <w:rPr>
          <w:sz w:val="22"/>
          <w:szCs w:val="22"/>
        </w:rPr>
        <w:t xml:space="preserve"> The case (or chassis) of a </w:t>
      </w:r>
      <w:r w:rsidR="00C313B2">
        <w:rPr>
          <w:sz w:val="22"/>
          <w:szCs w:val="22"/>
        </w:rPr>
        <w:t>micro-</w:t>
      </w:r>
      <w:r w:rsidR="00D13631" w:rsidRPr="00B8359D">
        <w:rPr>
          <w:sz w:val="22"/>
          <w:szCs w:val="22"/>
        </w:rPr>
        <w:t xml:space="preserve">computer is </w:t>
      </w:r>
      <w:r>
        <w:rPr>
          <w:sz w:val="22"/>
          <w:szCs w:val="22"/>
        </w:rPr>
        <w:t xml:space="preserve">a </w:t>
      </w:r>
      <w:r w:rsidR="00D13631" w:rsidRPr="00B8359D">
        <w:rPr>
          <w:sz w:val="22"/>
          <w:szCs w:val="22"/>
        </w:rPr>
        <w:t>metallic box which houses the various internal components</w:t>
      </w:r>
      <w:r w:rsidR="0023478B">
        <w:rPr>
          <w:sz w:val="22"/>
          <w:szCs w:val="22"/>
        </w:rPr>
        <w:t xml:space="preserve"> as shown in Figure 4.2.6</w:t>
      </w:r>
      <w:r w:rsidR="00D13631" w:rsidRPr="00B8359D">
        <w:rPr>
          <w:sz w:val="22"/>
          <w:szCs w:val="22"/>
        </w:rPr>
        <w:t>. Cases also have other uses, such as blocking noise produced by the computer, and protection from electromagnetic radiation. There are norms for guaranteeing such protection in a manner compliant with existing regulation. </w:t>
      </w:r>
    </w:p>
    <w:p w:rsidR="00D13631" w:rsidRPr="00B8359D" w:rsidRDefault="00D13631" w:rsidP="00893716">
      <w:pPr>
        <w:spacing w:before="60" w:afterLines="60" w:after="144" w:line="21" w:lineRule="atLeast"/>
        <w:rPr>
          <w:sz w:val="22"/>
          <w:szCs w:val="22"/>
        </w:rPr>
      </w:pPr>
    </w:p>
    <w:p w:rsidR="00D13631" w:rsidRDefault="000C0CDA" w:rsidP="00893716">
      <w:pPr>
        <w:spacing w:before="60" w:afterLines="60" w:after="144" w:line="21" w:lineRule="atLeast"/>
        <w:jc w:val="center"/>
        <w:rPr>
          <w:sz w:val="22"/>
          <w:szCs w:val="22"/>
        </w:rPr>
      </w:pPr>
      <w:r w:rsidRPr="00B8359D">
        <w:rPr>
          <w:sz w:val="22"/>
          <w:szCs w:val="22"/>
        </w:rPr>
        <w:object w:dxaOrig="4281" w:dyaOrig="6489">
          <v:shape id="_x0000_i1028" type="#_x0000_t75" style="width:150pt;height:227.5pt" o:ole="">
            <v:imagedata r:id="rId22" o:title=""/>
          </v:shape>
          <o:OLEObject Type="Embed" ProgID="Visio.Drawing.11" ShapeID="_x0000_i1028" DrawAspect="Content" ObjectID="_1469428086" r:id="rId23"/>
        </w:object>
      </w:r>
    </w:p>
    <w:p w:rsidR="0023478B" w:rsidRPr="0023478B" w:rsidRDefault="0023478B" w:rsidP="00893716">
      <w:pPr>
        <w:spacing w:before="60" w:afterLines="60" w:after="144" w:line="21" w:lineRule="atLeast"/>
        <w:jc w:val="center"/>
        <w:rPr>
          <w:b/>
          <w:i/>
          <w:sz w:val="22"/>
          <w:szCs w:val="22"/>
        </w:rPr>
      </w:pPr>
      <w:r w:rsidRPr="0023478B">
        <w:rPr>
          <w:b/>
          <w:i/>
          <w:sz w:val="22"/>
          <w:szCs w:val="22"/>
        </w:rPr>
        <w:t>Figure 4.2.6: Casing</w:t>
      </w:r>
    </w:p>
    <w:p w:rsidR="00D13631" w:rsidRPr="00B8359D" w:rsidRDefault="00D13631" w:rsidP="00893716">
      <w:pPr>
        <w:spacing w:before="60" w:afterLines="60" w:after="144" w:line="21" w:lineRule="atLeast"/>
        <w:jc w:val="both"/>
        <w:rPr>
          <w:sz w:val="22"/>
          <w:szCs w:val="22"/>
        </w:rPr>
      </w:pPr>
      <w:r w:rsidRPr="00B8359D">
        <w:rPr>
          <w:sz w:val="22"/>
          <w:szCs w:val="22"/>
        </w:rPr>
        <w:t>A case houses all of the computer's internal electronic components. Sometimes, a computer's electronics can reach very high temperatures. For this reason, a case with good ventilation, meaning that it has as many fans as possible, as well as air vents</w:t>
      </w:r>
      <w:r w:rsidR="00C313B2">
        <w:rPr>
          <w:sz w:val="22"/>
          <w:szCs w:val="22"/>
        </w:rPr>
        <w:t xml:space="preserve"> are required</w:t>
      </w:r>
      <w:r w:rsidRPr="00B8359D">
        <w:rPr>
          <w:sz w:val="22"/>
          <w:szCs w:val="22"/>
        </w:rPr>
        <w:t>. It is recommended to choose a case which includes at least an air intake in front, a removable air filter, and an air outlet in the rear.</w:t>
      </w:r>
      <w:bookmarkStart w:id="5" w:name="connections"/>
      <w:bookmarkEnd w:id="5"/>
    </w:p>
    <w:p w:rsidR="00D13631" w:rsidRPr="00B8359D" w:rsidRDefault="00C313B2" w:rsidP="00893716">
      <w:pPr>
        <w:spacing w:before="60" w:afterLines="60" w:after="144" w:line="21" w:lineRule="atLeast"/>
        <w:jc w:val="both"/>
        <w:rPr>
          <w:b/>
          <w:sz w:val="22"/>
          <w:szCs w:val="22"/>
        </w:rPr>
      </w:pPr>
      <w:r>
        <w:rPr>
          <w:b/>
          <w:sz w:val="22"/>
          <w:szCs w:val="22"/>
        </w:rPr>
        <w:t>4.2.4 PC Power Supply</w:t>
      </w:r>
      <w:r w:rsidR="00D13631" w:rsidRPr="00B8359D">
        <w:rPr>
          <w:b/>
          <w:sz w:val="22"/>
          <w:szCs w:val="22"/>
        </w:rPr>
        <w:t xml:space="preserve">: </w:t>
      </w:r>
    </w:p>
    <w:p w:rsidR="00D13631" w:rsidRPr="00B8359D" w:rsidRDefault="00D13631" w:rsidP="00893716">
      <w:pPr>
        <w:spacing w:before="60" w:afterLines="60" w:after="144" w:line="21" w:lineRule="atLeast"/>
        <w:jc w:val="both"/>
        <w:rPr>
          <w:sz w:val="22"/>
          <w:szCs w:val="22"/>
        </w:rPr>
      </w:pPr>
      <w:r w:rsidRPr="00B8359D">
        <w:rPr>
          <w:sz w:val="22"/>
          <w:szCs w:val="22"/>
        </w:rPr>
        <w:t xml:space="preserve">PC power supplies deliver required DC power to the electronic sub-systems including Motherboard, Hard drive, CDROM drive, Keyboard, Mouse, and others. Usually, regular CRT monitors derive power separately from the mains. PC power supplies work by converting the AC mains power supply to required DC power supplies. </w:t>
      </w:r>
    </w:p>
    <w:p w:rsidR="00D13631" w:rsidRPr="00B8359D" w:rsidRDefault="00D13631" w:rsidP="00893716">
      <w:pPr>
        <w:spacing w:before="60" w:afterLines="60" w:after="144" w:line="21" w:lineRule="atLeast"/>
        <w:rPr>
          <w:b/>
          <w:sz w:val="22"/>
          <w:szCs w:val="22"/>
        </w:rPr>
      </w:pPr>
      <w:r w:rsidRPr="00B8359D">
        <w:rPr>
          <w:sz w:val="22"/>
          <w:szCs w:val="22"/>
        </w:rPr>
        <w:lastRenderedPageBreak/>
        <w:br/>
      </w:r>
      <w:r w:rsidR="00F972BC">
        <w:rPr>
          <w:b/>
          <w:sz w:val="22"/>
          <w:szCs w:val="22"/>
        </w:rPr>
        <w:t>4.2.5</w:t>
      </w:r>
      <w:r w:rsidRPr="00B8359D">
        <w:rPr>
          <w:b/>
          <w:sz w:val="22"/>
          <w:szCs w:val="22"/>
        </w:rPr>
        <w:t xml:space="preserve"> Key-point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 xml:space="preserve">A </w:t>
      </w:r>
      <w:r w:rsidRPr="00B8359D">
        <w:rPr>
          <w:rFonts w:ascii="Times New Roman" w:hAnsi="Times New Roman"/>
          <w:bCs/>
        </w:rPr>
        <w:t>motherboard</w:t>
      </w:r>
      <w:r w:rsidRPr="00B8359D">
        <w:rPr>
          <w:rFonts w:ascii="Times New Roman" w:hAnsi="Times New Roman"/>
        </w:rPr>
        <w:t xml:space="preserve"> is the central printed circuit board (PCB) in many modern </w:t>
      </w:r>
      <w:r w:rsidR="006612D6">
        <w:rPr>
          <w:rFonts w:ascii="Times New Roman" w:hAnsi="Times New Roman"/>
        </w:rPr>
        <w:t>micro</w:t>
      </w:r>
      <w:r w:rsidRPr="00B8359D">
        <w:rPr>
          <w:rFonts w:ascii="Times New Roman" w:hAnsi="Times New Roman"/>
        </w:rPr>
        <w:t>computer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basic input/output system (BIOS) is the basic program used as an interface between the operating system (OS) and the motherboard.</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chipset is an integrated electronic circuit. It coordinates data transfers between the various components inc</w:t>
      </w:r>
      <w:r w:rsidR="006612D6">
        <w:rPr>
          <w:rFonts w:ascii="Times New Roman" w:hAnsi="Times New Roman"/>
        </w:rPr>
        <w:t>luding the processor and memory</w:t>
      </w:r>
      <w:r w:rsidRPr="00B8359D">
        <w:rPr>
          <w:rFonts w:ascii="Times New Roman" w:hAnsi="Times New Roman"/>
        </w:rPr>
        <w:t xml:space="preserve">. </w:t>
      </w:r>
    </w:p>
    <w:p w:rsidR="00D13631" w:rsidRPr="00B8359D" w:rsidRDefault="000144B3" w:rsidP="00DB5342">
      <w:pPr>
        <w:pStyle w:val="ListParagraph"/>
        <w:numPr>
          <w:ilvl w:val="0"/>
          <w:numId w:val="17"/>
        </w:numPr>
        <w:spacing w:after="0" w:line="252" w:lineRule="auto"/>
        <w:jc w:val="both"/>
        <w:rPr>
          <w:rFonts w:ascii="Times New Roman" w:hAnsi="Times New Roman"/>
        </w:rPr>
      </w:pPr>
      <w:r>
        <w:rPr>
          <w:rFonts w:ascii="Times New Roman" w:hAnsi="Times New Roman"/>
        </w:rPr>
        <w:t>T</w:t>
      </w:r>
      <w:r w:rsidR="00D13631" w:rsidRPr="00B8359D">
        <w:rPr>
          <w:rFonts w:ascii="Times New Roman" w:hAnsi="Times New Roman"/>
        </w:rPr>
        <w:t xml:space="preserve">he chipset is </w:t>
      </w:r>
      <w:r w:rsidR="00DB5342">
        <w:rPr>
          <w:rFonts w:ascii="Times New Roman" w:hAnsi="Times New Roman"/>
        </w:rPr>
        <w:t>integrated into the motherboard and</w:t>
      </w:r>
      <w:r w:rsidR="00D13631" w:rsidRPr="00B8359D">
        <w:rPr>
          <w:rFonts w:ascii="Times New Roman" w:hAnsi="Times New Roman"/>
        </w:rPr>
        <w:t xml:space="preserve"> is important to choose a motherboard </w:t>
      </w:r>
      <w:r w:rsidR="00DB5342">
        <w:rPr>
          <w:rFonts w:ascii="Times New Roman" w:hAnsi="Times New Roman"/>
        </w:rPr>
        <w:t xml:space="preserve">with </w:t>
      </w:r>
      <w:r w:rsidR="00D13631" w:rsidRPr="00B8359D">
        <w:rPr>
          <w:rFonts w:ascii="Times New Roman" w:hAnsi="Times New Roman"/>
        </w:rPr>
        <w:t>a recent chipset in order to maximize the computer's upgradeability.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real time clock (RTC) is a circuit which synchronizes system signal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system bus allows the processor to communicate with the RAM.</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The </w:t>
      </w:r>
      <w:r w:rsidR="006612D6">
        <w:rPr>
          <w:rFonts w:ascii="Times New Roman" w:hAnsi="Times New Roman"/>
        </w:rPr>
        <w:t>micro</w:t>
      </w:r>
      <w:r w:rsidRPr="00B8359D">
        <w:rPr>
          <w:rFonts w:ascii="Times New Roman" w:hAnsi="Times New Roman"/>
        </w:rPr>
        <w:t>processor is the computer's brain. It runs programs using a set of instruction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RAM is used to store data while the computer is running.</w:t>
      </w:r>
    </w:p>
    <w:p w:rsidR="00D13631" w:rsidRPr="00B8359D" w:rsidRDefault="0043333F" w:rsidP="00DB5342">
      <w:pPr>
        <w:numPr>
          <w:ilvl w:val="0"/>
          <w:numId w:val="17"/>
        </w:numPr>
        <w:spacing w:line="252" w:lineRule="auto"/>
        <w:jc w:val="both"/>
        <w:rPr>
          <w:sz w:val="22"/>
          <w:szCs w:val="22"/>
        </w:rPr>
      </w:pPr>
      <w:r w:rsidRPr="00B8359D">
        <w:rPr>
          <w:sz w:val="22"/>
          <w:szCs w:val="22"/>
        </w:rPr>
        <w:t>VLB slots are</w:t>
      </w:r>
      <w:r w:rsidR="00D13631" w:rsidRPr="00B8359D">
        <w:rPr>
          <w:sz w:val="22"/>
          <w:szCs w:val="22"/>
        </w:rPr>
        <w:t xml:space="preserve"> used for installing graphics cards.</w:t>
      </w:r>
    </w:p>
    <w:p w:rsidR="00D13631" w:rsidRPr="00B8359D" w:rsidRDefault="00D13631" w:rsidP="00DB5342">
      <w:pPr>
        <w:numPr>
          <w:ilvl w:val="0"/>
          <w:numId w:val="17"/>
        </w:numPr>
        <w:spacing w:line="252" w:lineRule="auto"/>
        <w:jc w:val="both"/>
        <w:rPr>
          <w:sz w:val="22"/>
          <w:szCs w:val="22"/>
        </w:rPr>
      </w:pPr>
      <w:r w:rsidRPr="00B8359D">
        <w:rPr>
          <w:sz w:val="22"/>
          <w:szCs w:val="22"/>
        </w:rPr>
        <w:t>PCI </w:t>
      </w:r>
      <w:r w:rsidR="0043333F" w:rsidRPr="00B8359D">
        <w:rPr>
          <w:sz w:val="22"/>
          <w:szCs w:val="22"/>
        </w:rPr>
        <w:t>slot</w:t>
      </w:r>
      <w:r w:rsidR="006612D6">
        <w:rPr>
          <w:sz w:val="22"/>
          <w:szCs w:val="22"/>
        </w:rPr>
        <w:t>s</w:t>
      </w:r>
      <w:r w:rsidR="0043333F" w:rsidRPr="00B8359D">
        <w:rPr>
          <w:sz w:val="22"/>
          <w:szCs w:val="22"/>
        </w:rPr>
        <w:t xml:space="preserve"> </w:t>
      </w:r>
      <w:r w:rsidR="006612D6">
        <w:rPr>
          <w:sz w:val="22"/>
          <w:szCs w:val="22"/>
        </w:rPr>
        <w:t>are</w:t>
      </w:r>
      <w:r w:rsidRPr="00B8359D">
        <w:rPr>
          <w:sz w:val="22"/>
          <w:szCs w:val="22"/>
        </w:rPr>
        <w:t xml:space="preserve"> used for connecting PCI cards, which are much faster than ISA cards and run on 32 bits. </w:t>
      </w:r>
    </w:p>
    <w:p w:rsidR="00D13631" w:rsidRPr="00B8359D" w:rsidRDefault="00D13631" w:rsidP="00DB5342">
      <w:pPr>
        <w:numPr>
          <w:ilvl w:val="0"/>
          <w:numId w:val="17"/>
        </w:numPr>
        <w:spacing w:line="252" w:lineRule="auto"/>
        <w:jc w:val="both"/>
        <w:rPr>
          <w:sz w:val="22"/>
          <w:szCs w:val="22"/>
        </w:rPr>
      </w:pPr>
      <w:r w:rsidRPr="00B8359D">
        <w:rPr>
          <w:sz w:val="22"/>
          <w:szCs w:val="22"/>
        </w:rPr>
        <w:t>AGP slot is a fast port for a graphics card.</w:t>
      </w:r>
    </w:p>
    <w:p w:rsidR="00D13631" w:rsidRPr="00B8359D" w:rsidRDefault="00DB5342" w:rsidP="00DB5342">
      <w:pPr>
        <w:pStyle w:val="ListParagraph"/>
        <w:numPr>
          <w:ilvl w:val="0"/>
          <w:numId w:val="17"/>
        </w:numPr>
        <w:spacing w:after="0" w:line="252" w:lineRule="auto"/>
        <w:jc w:val="both"/>
        <w:rPr>
          <w:rFonts w:ascii="Times New Roman" w:hAnsi="Times New Roman"/>
        </w:rPr>
      </w:pPr>
      <w:r>
        <w:rPr>
          <w:rFonts w:ascii="Times New Roman" w:hAnsi="Times New Roman"/>
        </w:rPr>
        <w:t>S</w:t>
      </w:r>
      <w:r w:rsidR="00D13631" w:rsidRPr="00B8359D">
        <w:rPr>
          <w:rFonts w:ascii="Times New Roman" w:hAnsi="Times New Roman"/>
        </w:rPr>
        <w:t>erial port hardware usually consists of a Universal Asynchronous Receiver/Transmitter (UART).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Parallel port carries data on more than one wire, as opposed to the serial port, which uses only one wire.</w:t>
      </w:r>
    </w:p>
    <w:p w:rsidR="00D13631" w:rsidRPr="00B8359D" w:rsidRDefault="00D13631" w:rsidP="00DB5342">
      <w:pPr>
        <w:pStyle w:val="NormalWeb"/>
        <w:numPr>
          <w:ilvl w:val="0"/>
          <w:numId w:val="17"/>
        </w:numPr>
        <w:spacing w:before="0" w:beforeAutospacing="0" w:after="0" w:afterAutospacing="0" w:line="252" w:lineRule="auto"/>
        <w:jc w:val="both"/>
        <w:rPr>
          <w:sz w:val="22"/>
          <w:szCs w:val="22"/>
        </w:rPr>
      </w:pPr>
      <w:r w:rsidRPr="00B8359D">
        <w:rPr>
          <w:sz w:val="22"/>
          <w:szCs w:val="22"/>
        </w:rPr>
        <w:t xml:space="preserve">RJ-45 connector is commonly used for Ethernet </w:t>
      </w:r>
      <w:r w:rsidR="00DB5342">
        <w:rPr>
          <w:sz w:val="22"/>
          <w:szCs w:val="22"/>
        </w:rPr>
        <w:t>n</w:t>
      </w:r>
      <w:r w:rsidRPr="00B8359D">
        <w:rPr>
          <w:sz w:val="22"/>
          <w:szCs w:val="22"/>
        </w:rPr>
        <w:t>etworking ports. Devices that normally</w:t>
      </w:r>
      <w:r w:rsidR="00DB5342">
        <w:rPr>
          <w:sz w:val="22"/>
          <w:szCs w:val="22"/>
        </w:rPr>
        <w:t xml:space="preserve"> use RJ-45 ports include NICs, h</w:t>
      </w:r>
      <w:r w:rsidRPr="00B8359D">
        <w:rPr>
          <w:sz w:val="22"/>
          <w:szCs w:val="22"/>
        </w:rPr>
        <w:t xml:space="preserve">ubs, </w:t>
      </w:r>
      <w:r w:rsidR="00DB5342">
        <w:rPr>
          <w:sz w:val="22"/>
          <w:szCs w:val="22"/>
        </w:rPr>
        <w:t>s</w:t>
      </w:r>
      <w:r w:rsidRPr="00B8359D">
        <w:rPr>
          <w:sz w:val="22"/>
          <w:szCs w:val="22"/>
        </w:rPr>
        <w:t xml:space="preserve">witches, and </w:t>
      </w:r>
      <w:r w:rsidR="00DB5342">
        <w:rPr>
          <w:sz w:val="22"/>
          <w:szCs w:val="22"/>
        </w:rPr>
        <w:t>r</w:t>
      </w:r>
      <w:r w:rsidRPr="00B8359D">
        <w:rPr>
          <w:sz w:val="22"/>
          <w:szCs w:val="22"/>
        </w:rPr>
        <w:t xml:space="preserve">outers. </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A motherboard generally contains a keyboard and a mouse controller device and connection port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PCMCIA stands for Personal Computer Memory Card International Association. PCMCIA standards were developed for small, credit card-sized devices, called PC Cards.</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FireWire/IEEE1394 port provides data rates up to 400 Mb/sec. The standard is most suitable for transferring high</w:t>
      </w:r>
      <w:r w:rsidR="00DB5342">
        <w:rPr>
          <w:rFonts w:ascii="Times New Roman" w:hAnsi="Times New Roman"/>
        </w:rPr>
        <w:t>-</w:t>
      </w:r>
      <w:r w:rsidRPr="00B8359D">
        <w:rPr>
          <w:rFonts w:ascii="Times New Roman" w:hAnsi="Times New Roman"/>
        </w:rPr>
        <w:t>volume of information including video and voice data.</w:t>
      </w:r>
    </w:p>
    <w:p w:rsidR="00D13631" w:rsidRPr="00B8359D" w:rsidRDefault="00DB5342" w:rsidP="00DB5342">
      <w:pPr>
        <w:pStyle w:val="ListParagraph"/>
        <w:numPr>
          <w:ilvl w:val="0"/>
          <w:numId w:val="17"/>
        </w:numPr>
        <w:spacing w:after="0" w:line="252" w:lineRule="auto"/>
        <w:jc w:val="both"/>
        <w:rPr>
          <w:rFonts w:ascii="Times New Roman" w:hAnsi="Times New Roman"/>
        </w:rPr>
      </w:pPr>
      <w:r>
        <w:rPr>
          <w:rFonts w:ascii="Times New Roman" w:hAnsi="Times New Roman"/>
        </w:rPr>
        <w:t>F</w:t>
      </w:r>
      <w:r w:rsidR="00D13631" w:rsidRPr="00B8359D">
        <w:rPr>
          <w:rFonts w:ascii="Times New Roman" w:hAnsi="Times New Roman"/>
        </w:rPr>
        <w:t>loppy drive connects to the computer via a 34-pin ribbon cable, which in turn connects to the motherboard.</w:t>
      </w:r>
    </w:p>
    <w:p w:rsidR="00D13631" w:rsidRPr="00B8359D" w:rsidRDefault="00D13631" w:rsidP="00DB5342">
      <w:pPr>
        <w:pStyle w:val="ListParagraph"/>
        <w:numPr>
          <w:ilvl w:val="0"/>
          <w:numId w:val="17"/>
        </w:numPr>
        <w:spacing w:after="0" w:line="252" w:lineRule="auto"/>
        <w:jc w:val="both"/>
        <w:rPr>
          <w:rFonts w:ascii="Times New Roman" w:hAnsi="Times New Roman"/>
        </w:rPr>
      </w:pPr>
      <w:r w:rsidRPr="00B8359D">
        <w:rPr>
          <w:rFonts w:ascii="Times New Roman" w:hAnsi="Times New Roman"/>
        </w:rPr>
        <w:t>Display card is also known as video card, video adapter, graphics accelerator card, or graphics card.</w:t>
      </w:r>
    </w:p>
    <w:p w:rsidR="00D13631" w:rsidRPr="00B8359D" w:rsidRDefault="00D13631" w:rsidP="00893716">
      <w:pPr>
        <w:spacing w:before="60" w:afterLines="60" w:after="144" w:line="21" w:lineRule="atLeast"/>
        <w:rPr>
          <w:b/>
          <w:sz w:val="22"/>
          <w:szCs w:val="22"/>
        </w:rPr>
      </w:pPr>
    </w:p>
    <w:p w:rsidR="00D13631" w:rsidRPr="00B8359D" w:rsidRDefault="00D13631" w:rsidP="00D13631">
      <w:pPr>
        <w:rPr>
          <w:b/>
          <w:sz w:val="22"/>
          <w:szCs w:val="22"/>
        </w:rPr>
      </w:pPr>
      <w:r w:rsidRPr="00B8359D">
        <w:rPr>
          <w:b/>
          <w:sz w:val="22"/>
          <w:szCs w:val="22"/>
        </w:rPr>
        <w:t>4.2.</w:t>
      </w:r>
      <w:r w:rsidR="00F972BC">
        <w:rPr>
          <w:b/>
          <w:sz w:val="22"/>
          <w:szCs w:val="22"/>
        </w:rPr>
        <w:t>6</w:t>
      </w:r>
      <w:r w:rsidRPr="00B8359D">
        <w:rPr>
          <w:b/>
          <w:sz w:val="22"/>
          <w:szCs w:val="22"/>
        </w:rPr>
        <w:t xml:space="preserve"> Practice Set</w:t>
      </w:r>
    </w:p>
    <w:p w:rsidR="00D13631" w:rsidRPr="00B8359D" w:rsidRDefault="00D13631" w:rsidP="00D13631">
      <w:pPr>
        <w:spacing w:before="120" w:after="120"/>
        <w:jc w:val="both"/>
        <w:rPr>
          <w:b/>
          <w:sz w:val="22"/>
          <w:szCs w:val="22"/>
        </w:rPr>
      </w:pPr>
      <w:r w:rsidRPr="00B8359D">
        <w:rPr>
          <w:b/>
          <w:sz w:val="22"/>
          <w:szCs w:val="22"/>
        </w:rPr>
        <w:lastRenderedPageBreak/>
        <w:t>Multiple Choice questions</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 xml:space="preserve">The </w:t>
      </w:r>
      <w:r w:rsidR="00343FA6">
        <w:rPr>
          <w:sz w:val="22"/>
          <w:szCs w:val="22"/>
        </w:rPr>
        <w:t>h</w:t>
      </w:r>
      <w:r w:rsidRPr="00B8359D">
        <w:rPr>
          <w:sz w:val="22"/>
          <w:szCs w:val="22"/>
        </w:rPr>
        <w:t xml:space="preserve">ard drive attaches to a microcomputer through ______________ </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DE port</w:t>
      </w:r>
      <w:r w:rsidRPr="00B8359D">
        <w:rPr>
          <w:sz w:val="22"/>
          <w:szCs w:val="22"/>
        </w:rPr>
        <w:tab/>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Parallel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Centronics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COM port</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 xml:space="preserve">Most microcomputers today come with </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Two serial ports and a game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One serial port and two game port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One serial port and one game port</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6612D6" w:rsidRPr="00B8359D" w:rsidRDefault="006612D6" w:rsidP="006612D6">
      <w:pPr>
        <w:numPr>
          <w:ilvl w:val="0"/>
          <w:numId w:val="18"/>
        </w:numPr>
        <w:spacing w:before="120" w:after="120" w:line="276" w:lineRule="auto"/>
        <w:jc w:val="both"/>
        <w:rPr>
          <w:sz w:val="22"/>
          <w:szCs w:val="22"/>
        </w:rPr>
      </w:pPr>
      <w:r>
        <w:rPr>
          <w:sz w:val="22"/>
          <w:szCs w:val="22"/>
        </w:rPr>
        <w:t>Which one is known as modem port?</w:t>
      </w:r>
    </w:p>
    <w:p w:rsidR="006612D6" w:rsidRPr="00B8359D" w:rsidRDefault="006612D6" w:rsidP="006612D6">
      <w:pPr>
        <w:numPr>
          <w:ilvl w:val="1"/>
          <w:numId w:val="18"/>
        </w:numPr>
        <w:spacing w:before="120" w:after="120" w:line="276" w:lineRule="auto"/>
        <w:jc w:val="both"/>
        <w:rPr>
          <w:sz w:val="22"/>
          <w:szCs w:val="22"/>
        </w:rPr>
      </w:pPr>
      <w:r>
        <w:rPr>
          <w:sz w:val="22"/>
          <w:szCs w:val="22"/>
        </w:rPr>
        <w:t>RJ11</w:t>
      </w:r>
    </w:p>
    <w:p w:rsidR="006612D6" w:rsidRPr="00B8359D" w:rsidRDefault="006612D6" w:rsidP="006612D6">
      <w:pPr>
        <w:numPr>
          <w:ilvl w:val="1"/>
          <w:numId w:val="18"/>
        </w:numPr>
        <w:spacing w:before="120" w:after="120" w:line="276" w:lineRule="auto"/>
        <w:jc w:val="both"/>
        <w:rPr>
          <w:sz w:val="22"/>
          <w:szCs w:val="22"/>
        </w:rPr>
      </w:pPr>
      <w:r>
        <w:rPr>
          <w:sz w:val="22"/>
          <w:szCs w:val="22"/>
        </w:rPr>
        <w:t>RJ18</w:t>
      </w:r>
    </w:p>
    <w:p w:rsidR="006612D6" w:rsidRPr="00B8359D" w:rsidRDefault="006612D6" w:rsidP="006612D6">
      <w:pPr>
        <w:numPr>
          <w:ilvl w:val="1"/>
          <w:numId w:val="18"/>
        </w:numPr>
        <w:spacing w:before="120" w:after="120" w:line="276" w:lineRule="auto"/>
        <w:jc w:val="both"/>
        <w:rPr>
          <w:sz w:val="22"/>
          <w:szCs w:val="22"/>
        </w:rPr>
      </w:pPr>
      <w:r>
        <w:rPr>
          <w:sz w:val="22"/>
          <w:szCs w:val="22"/>
        </w:rPr>
        <w:t>RJ34</w:t>
      </w:r>
    </w:p>
    <w:p w:rsidR="006612D6" w:rsidRDefault="006612D6" w:rsidP="006612D6">
      <w:pPr>
        <w:numPr>
          <w:ilvl w:val="1"/>
          <w:numId w:val="18"/>
        </w:numPr>
        <w:spacing w:before="120" w:after="120" w:line="276" w:lineRule="auto"/>
        <w:jc w:val="both"/>
        <w:rPr>
          <w:sz w:val="22"/>
          <w:szCs w:val="22"/>
        </w:rPr>
      </w:pPr>
      <w:r>
        <w:rPr>
          <w:sz w:val="22"/>
          <w:szCs w:val="22"/>
        </w:rPr>
        <w:t>RJ45</w:t>
      </w:r>
    </w:p>
    <w:p w:rsidR="006612D6" w:rsidRPr="00B8359D" w:rsidRDefault="006612D6" w:rsidP="006612D6">
      <w:pPr>
        <w:numPr>
          <w:ilvl w:val="0"/>
          <w:numId w:val="18"/>
        </w:numPr>
        <w:spacing w:before="120" w:after="120" w:line="276" w:lineRule="auto"/>
        <w:jc w:val="both"/>
        <w:rPr>
          <w:sz w:val="22"/>
          <w:szCs w:val="22"/>
        </w:rPr>
      </w:pPr>
      <w:r>
        <w:rPr>
          <w:sz w:val="22"/>
          <w:szCs w:val="22"/>
        </w:rPr>
        <w:t>Which one is known as network port?</w:t>
      </w:r>
    </w:p>
    <w:p w:rsidR="006612D6" w:rsidRPr="00B8359D" w:rsidRDefault="006612D6" w:rsidP="006612D6">
      <w:pPr>
        <w:numPr>
          <w:ilvl w:val="1"/>
          <w:numId w:val="18"/>
        </w:numPr>
        <w:spacing w:before="120" w:after="120" w:line="276" w:lineRule="auto"/>
        <w:jc w:val="both"/>
        <w:rPr>
          <w:sz w:val="22"/>
          <w:szCs w:val="22"/>
        </w:rPr>
      </w:pPr>
      <w:r>
        <w:rPr>
          <w:sz w:val="22"/>
          <w:szCs w:val="22"/>
        </w:rPr>
        <w:t>RJ11</w:t>
      </w:r>
    </w:p>
    <w:p w:rsidR="006612D6" w:rsidRPr="00B8359D" w:rsidRDefault="006612D6" w:rsidP="006612D6">
      <w:pPr>
        <w:numPr>
          <w:ilvl w:val="1"/>
          <w:numId w:val="18"/>
        </w:numPr>
        <w:spacing w:before="120" w:after="120" w:line="276" w:lineRule="auto"/>
        <w:jc w:val="both"/>
        <w:rPr>
          <w:sz w:val="22"/>
          <w:szCs w:val="22"/>
        </w:rPr>
      </w:pPr>
      <w:r>
        <w:rPr>
          <w:sz w:val="22"/>
          <w:szCs w:val="22"/>
        </w:rPr>
        <w:t>RJ18</w:t>
      </w:r>
    </w:p>
    <w:p w:rsidR="006612D6" w:rsidRPr="00B8359D" w:rsidRDefault="006612D6" w:rsidP="006612D6">
      <w:pPr>
        <w:numPr>
          <w:ilvl w:val="1"/>
          <w:numId w:val="18"/>
        </w:numPr>
        <w:spacing w:before="120" w:after="120" w:line="276" w:lineRule="auto"/>
        <w:jc w:val="both"/>
        <w:rPr>
          <w:sz w:val="22"/>
          <w:szCs w:val="22"/>
        </w:rPr>
      </w:pPr>
      <w:r>
        <w:rPr>
          <w:sz w:val="22"/>
          <w:szCs w:val="22"/>
        </w:rPr>
        <w:t>RJ34</w:t>
      </w:r>
    </w:p>
    <w:p w:rsidR="006612D6" w:rsidRPr="00B8359D" w:rsidRDefault="006612D6" w:rsidP="006612D6">
      <w:pPr>
        <w:numPr>
          <w:ilvl w:val="1"/>
          <w:numId w:val="18"/>
        </w:numPr>
        <w:spacing w:before="120" w:after="120" w:line="276" w:lineRule="auto"/>
        <w:jc w:val="both"/>
        <w:rPr>
          <w:sz w:val="22"/>
          <w:szCs w:val="22"/>
        </w:rPr>
      </w:pPr>
      <w:r>
        <w:rPr>
          <w:sz w:val="22"/>
          <w:szCs w:val="22"/>
        </w:rPr>
        <w:t>RJ45</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SCSI mean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munication system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puter system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Small computer support interface</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D13631" w:rsidRPr="00B8359D" w:rsidRDefault="00D13631" w:rsidP="00343FA6">
      <w:pPr>
        <w:numPr>
          <w:ilvl w:val="0"/>
          <w:numId w:val="18"/>
        </w:numPr>
        <w:spacing w:before="120" w:after="120" w:line="276" w:lineRule="auto"/>
        <w:jc w:val="both"/>
        <w:rPr>
          <w:sz w:val="22"/>
          <w:szCs w:val="22"/>
        </w:rPr>
      </w:pPr>
      <w:r w:rsidRPr="00B8359D">
        <w:rPr>
          <w:sz w:val="22"/>
          <w:szCs w:val="22"/>
        </w:rPr>
        <w:t>IDE mean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lastRenderedPageBreak/>
        <w:t>Intelligent drive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ntelligent delay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Intelligent data electronics</w:t>
      </w:r>
    </w:p>
    <w:p w:rsidR="00D13631" w:rsidRPr="00B8359D" w:rsidRDefault="00D13631" w:rsidP="00343FA6">
      <w:pPr>
        <w:numPr>
          <w:ilvl w:val="1"/>
          <w:numId w:val="18"/>
        </w:numPr>
        <w:spacing w:before="120" w:after="120" w:line="276" w:lineRule="auto"/>
        <w:jc w:val="both"/>
        <w:rPr>
          <w:sz w:val="22"/>
          <w:szCs w:val="22"/>
        </w:rPr>
      </w:pPr>
      <w:r w:rsidRPr="00B8359D">
        <w:rPr>
          <w:sz w:val="22"/>
          <w:szCs w:val="22"/>
        </w:rPr>
        <w:t>None of these</w:t>
      </w:r>
    </w:p>
    <w:p w:rsidR="00D13631" w:rsidRPr="00B8359D" w:rsidRDefault="00D13631" w:rsidP="00D13631">
      <w:pPr>
        <w:spacing w:before="120" w:after="120"/>
        <w:ind w:left="1440"/>
        <w:jc w:val="both"/>
        <w:rPr>
          <w:sz w:val="22"/>
          <w:szCs w:val="22"/>
        </w:rPr>
      </w:pPr>
    </w:p>
    <w:p w:rsidR="00D13631" w:rsidRPr="00B8359D" w:rsidRDefault="006612D6" w:rsidP="00D13631">
      <w:pPr>
        <w:spacing w:before="120" w:after="120"/>
        <w:jc w:val="both"/>
        <w:rPr>
          <w:b/>
          <w:sz w:val="22"/>
          <w:szCs w:val="22"/>
        </w:rPr>
      </w:pPr>
      <w:r>
        <w:rPr>
          <w:b/>
          <w:sz w:val="22"/>
          <w:szCs w:val="22"/>
        </w:rPr>
        <w:t>Review</w:t>
      </w:r>
      <w:r w:rsidR="00D13631" w:rsidRPr="00B8359D">
        <w:rPr>
          <w:b/>
          <w:sz w:val="22"/>
          <w:szCs w:val="22"/>
        </w:rPr>
        <w:t xml:space="preserve"> Question</w:t>
      </w:r>
      <w:r>
        <w:rPr>
          <w:b/>
          <w:sz w:val="22"/>
          <w:szCs w:val="22"/>
        </w:rPr>
        <w:t>s</w:t>
      </w:r>
    </w:p>
    <w:p w:rsidR="00D13631" w:rsidRPr="00B8359D" w:rsidRDefault="00D13631" w:rsidP="00343FA6">
      <w:pPr>
        <w:numPr>
          <w:ilvl w:val="0"/>
          <w:numId w:val="19"/>
        </w:numPr>
        <w:spacing w:before="120" w:after="120" w:line="276" w:lineRule="auto"/>
        <w:jc w:val="both"/>
        <w:rPr>
          <w:sz w:val="22"/>
          <w:szCs w:val="22"/>
        </w:rPr>
      </w:pPr>
      <w:r w:rsidRPr="00B8359D">
        <w:rPr>
          <w:sz w:val="22"/>
          <w:szCs w:val="22"/>
        </w:rPr>
        <w:t>Define the terms: computer bus, adapter, port and expansion slots</w:t>
      </w:r>
    </w:p>
    <w:p w:rsidR="00D13631" w:rsidRPr="00B8359D" w:rsidRDefault="00D13631" w:rsidP="00343FA6">
      <w:pPr>
        <w:numPr>
          <w:ilvl w:val="0"/>
          <w:numId w:val="19"/>
        </w:numPr>
        <w:spacing w:before="120" w:after="120" w:line="276" w:lineRule="auto"/>
        <w:jc w:val="both"/>
        <w:rPr>
          <w:sz w:val="22"/>
          <w:szCs w:val="22"/>
        </w:rPr>
      </w:pPr>
      <w:r w:rsidRPr="00B8359D">
        <w:rPr>
          <w:sz w:val="22"/>
          <w:szCs w:val="22"/>
        </w:rPr>
        <w:t xml:space="preserve">What is a </w:t>
      </w:r>
      <w:r w:rsidR="00BB2BAE">
        <w:rPr>
          <w:sz w:val="22"/>
          <w:szCs w:val="22"/>
        </w:rPr>
        <w:t>p</w:t>
      </w:r>
      <w:r w:rsidRPr="00B8359D">
        <w:rPr>
          <w:sz w:val="22"/>
          <w:szCs w:val="22"/>
        </w:rPr>
        <w:t xml:space="preserve">rocessor </w:t>
      </w:r>
      <w:r w:rsidR="00BB2BAE">
        <w:rPr>
          <w:sz w:val="22"/>
          <w:szCs w:val="22"/>
        </w:rPr>
        <w:t>s</w:t>
      </w:r>
      <w:r w:rsidRPr="00B8359D">
        <w:rPr>
          <w:sz w:val="22"/>
          <w:szCs w:val="22"/>
        </w:rPr>
        <w:t xml:space="preserve">ocket? </w:t>
      </w:r>
    </w:p>
    <w:p w:rsidR="00D13631" w:rsidRDefault="00D13631" w:rsidP="00343FA6">
      <w:pPr>
        <w:numPr>
          <w:ilvl w:val="0"/>
          <w:numId w:val="19"/>
        </w:numPr>
        <w:spacing w:before="120" w:after="120" w:line="276" w:lineRule="auto"/>
        <w:jc w:val="both"/>
        <w:rPr>
          <w:sz w:val="22"/>
          <w:szCs w:val="22"/>
        </w:rPr>
      </w:pPr>
      <w:r w:rsidRPr="00B8359D">
        <w:rPr>
          <w:sz w:val="22"/>
          <w:szCs w:val="22"/>
        </w:rPr>
        <w:t xml:space="preserve">Explain two types of power supplies used in </w:t>
      </w:r>
      <w:r w:rsidR="006612D6">
        <w:rPr>
          <w:sz w:val="22"/>
          <w:szCs w:val="22"/>
        </w:rPr>
        <w:t>micro</w:t>
      </w:r>
      <w:r w:rsidRPr="00B8359D">
        <w:rPr>
          <w:sz w:val="22"/>
          <w:szCs w:val="22"/>
        </w:rPr>
        <w:t>computers</w:t>
      </w:r>
      <w:r w:rsidR="00BB2BAE">
        <w:rPr>
          <w:sz w:val="22"/>
          <w:szCs w:val="22"/>
        </w:rPr>
        <w:t>.</w:t>
      </w:r>
    </w:p>
    <w:p w:rsidR="00BB2BAE" w:rsidRDefault="00BB2BAE" w:rsidP="00343FA6">
      <w:pPr>
        <w:numPr>
          <w:ilvl w:val="0"/>
          <w:numId w:val="19"/>
        </w:numPr>
        <w:spacing w:before="120" w:after="120" w:line="276" w:lineRule="auto"/>
        <w:jc w:val="both"/>
        <w:rPr>
          <w:sz w:val="22"/>
          <w:szCs w:val="22"/>
        </w:rPr>
      </w:pPr>
      <w:r>
        <w:rPr>
          <w:sz w:val="22"/>
          <w:szCs w:val="22"/>
        </w:rPr>
        <w:t>Distinguish between serial and parallel ports.</w:t>
      </w:r>
    </w:p>
    <w:p w:rsidR="00BB2BAE" w:rsidRPr="00B8359D" w:rsidRDefault="00BB2BAE" w:rsidP="00343FA6">
      <w:pPr>
        <w:numPr>
          <w:ilvl w:val="0"/>
          <w:numId w:val="19"/>
        </w:numPr>
        <w:spacing w:before="120" w:after="120" w:line="276" w:lineRule="auto"/>
        <w:jc w:val="both"/>
        <w:rPr>
          <w:sz w:val="22"/>
          <w:szCs w:val="22"/>
        </w:rPr>
      </w:pPr>
      <w:r>
        <w:rPr>
          <w:sz w:val="22"/>
          <w:szCs w:val="22"/>
        </w:rPr>
        <w:t>What are the main features of USB port and IEEE 1394 port?</w:t>
      </w:r>
    </w:p>
    <w:p w:rsidR="00D13631" w:rsidRPr="00B8359D" w:rsidRDefault="00D13631" w:rsidP="00D13631">
      <w:pPr>
        <w:spacing w:before="120" w:after="120"/>
        <w:jc w:val="both"/>
        <w:rPr>
          <w:b/>
          <w:sz w:val="22"/>
          <w:szCs w:val="22"/>
        </w:rPr>
      </w:pPr>
      <w:r w:rsidRPr="00B8359D">
        <w:rPr>
          <w:b/>
          <w:sz w:val="22"/>
          <w:szCs w:val="22"/>
        </w:rPr>
        <w:t>Analytical Question</w:t>
      </w:r>
      <w:r w:rsidR="00E672A7">
        <w:rPr>
          <w:b/>
          <w:sz w:val="22"/>
          <w:szCs w:val="22"/>
        </w:rPr>
        <w:t>s</w:t>
      </w:r>
      <w:r w:rsidRPr="00B8359D">
        <w:rPr>
          <w:b/>
          <w:sz w:val="22"/>
          <w:szCs w:val="22"/>
        </w:rPr>
        <w:t xml:space="preserve"> </w:t>
      </w:r>
    </w:p>
    <w:p w:rsidR="00D13631" w:rsidRPr="00B8359D" w:rsidRDefault="00D13631" w:rsidP="00343FA6">
      <w:pPr>
        <w:numPr>
          <w:ilvl w:val="0"/>
          <w:numId w:val="20"/>
        </w:numPr>
        <w:spacing w:before="120" w:after="120" w:line="276" w:lineRule="auto"/>
        <w:jc w:val="both"/>
        <w:rPr>
          <w:sz w:val="22"/>
          <w:szCs w:val="22"/>
        </w:rPr>
      </w:pPr>
      <w:r w:rsidRPr="00B8359D">
        <w:rPr>
          <w:sz w:val="22"/>
          <w:szCs w:val="22"/>
        </w:rPr>
        <w:t xml:space="preserve">Explain SCSI Host </w:t>
      </w:r>
      <w:r w:rsidR="00BB2BAE">
        <w:rPr>
          <w:sz w:val="22"/>
          <w:szCs w:val="22"/>
        </w:rPr>
        <w:t>a</w:t>
      </w:r>
      <w:r w:rsidRPr="00B8359D">
        <w:rPr>
          <w:sz w:val="22"/>
          <w:szCs w:val="22"/>
        </w:rPr>
        <w:t>dapter</w:t>
      </w:r>
      <w:r w:rsidR="00BB2BAE">
        <w:rPr>
          <w:sz w:val="22"/>
          <w:szCs w:val="22"/>
        </w:rPr>
        <w:t xml:space="preserve"> with an illustration.</w:t>
      </w:r>
      <w:r w:rsidRPr="00B8359D">
        <w:rPr>
          <w:sz w:val="22"/>
          <w:szCs w:val="22"/>
        </w:rPr>
        <w:t xml:space="preserve"> </w:t>
      </w:r>
    </w:p>
    <w:p w:rsidR="00D13631" w:rsidRDefault="00D13631" w:rsidP="00343FA6">
      <w:pPr>
        <w:numPr>
          <w:ilvl w:val="0"/>
          <w:numId w:val="20"/>
        </w:numPr>
        <w:spacing w:before="120" w:after="120" w:line="276" w:lineRule="auto"/>
        <w:jc w:val="both"/>
        <w:rPr>
          <w:sz w:val="22"/>
          <w:szCs w:val="22"/>
        </w:rPr>
      </w:pPr>
      <w:r w:rsidRPr="00B8359D">
        <w:rPr>
          <w:sz w:val="22"/>
          <w:szCs w:val="22"/>
        </w:rPr>
        <w:t>Explain motherboard and its components in details</w:t>
      </w:r>
    </w:p>
    <w:p w:rsidR="00BB2BAE" w:rsidRDefault="00BB2BAE" w:rsidP="00343FA6">
      <w:pPr>
        <w:numPr>
          <w:ilvl w:val="0"/>
          <w:numId w:val="20"/>
        </w:numPr>
        <w:spacing w:before="120" w:after="120" w:line="276" w:lineRule="auto"/>
        <w:jc w:val="both"/>
        <w:rPr>
          <w:sz w:val="22"/>
          <w:szCs w:val="22"/>
        </w:rPr>
      </w:pPr>
      <w:r>
        <w:rPr>
          <w:sz w:val="22"/>
          <w:szCs w:val="22"/>
        </w:rPr>
        <w:t xml:space="preserve">Write a short note on Expansion slot. </w:t>
      </w:r>
    </w:p>
    <w:p w:rsidR="00BB2BAE" w:rsidRDefault="00BB2BAE" w:rsidP="00343FA6">
      <w:pPr>
        <w:numPr>
          <w:ilvl w:val="0"/>
          <w:numId w:val="20"/>
        </w:numPr>
        <w:spacing w:before="120" w:after="120" w:line="276" w:lineRule="auto"/>
        <w:jc w:val="both"/>
        <w:rPr>
          <w:sz w:val="22"/>
          <w:szCs w:val="22"/>
        </w:rPr>
      </w:pPr>
      <w:r>
        <w:rPr>
          <w:sz w:val="22"/>
          <w:szCs w:val="22"/>
        </w:rPr>
        <w:t>Explain multi I/O port adaptor board.</w:t>
      </w:r>
    </w:p>
    <w:p w:rsidR="006612D6" w:rsidRDefault="006612D6" w:rsidP="00343FA6">
      <w:pPr>
        <w:numPr>
          <w:ilvl w:val="0"/>
          <w:numId w:val="20"/>
        </w:numPr>
        <w:spacing w:before="120" w:after="120" w:line="276" w:lineRule="auto"/>
        <w:jc w:val="both"/>
        <w:rPr>
          <w:sz w:val="22"/>
          <w:szCs w:val="22"/>
        </w:rPr>
      </w:pPr>
      <w:r>
        <w:rPr>
          <w:sz w:val="22"/>
          <w:szCs w:val="22"/>
        </w:rPr>
        <w:t>Write note on Display adapter cards.</w:t>
      </w:r>
    </w:p>
    <w:p w:rsidR="006612D6" w:rsidRPr="00B8359D" w:rsidRDefault="006612D6" w:rsidP="006612D6">
      <w:pPr>
        <w:spacing w:before="120" w:after="120" w:line="276" w:lineRule="auto"/>
        <w:ind w:left="720"/>
        <w:jc w:val="both"/>
        <w:rPr>
          <w:sz w:val="22"/>
          <w:szCs w:val="22"/>
        </w:rPr>
      </w:pPr>
    </w:p>
    <w:p w:rsidR="00D13631" w:rsidRPr="00B8359D" w:rsidRDefault="00D13631" w:rsidP="00D13631">
      <w:pPr>
        <w:rPr>
          <w:b/>
          <w:sz w:val="22"/>
          <w:szCs w:val="22"/>
        </w:rPr>
      </w:pPr>
    </w:p>
    <w:p w:rsidR="00D13631" w:rsidRDefault="00D13631"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13631">
      <w:pPr>
        <w:rPr>
          <w:sz w:val="22"/>
          <w:szCs w:val="22"/>
        </w:rPr>
      </w:pPr>
    </w:p>
    <w:p w:rsidR="00DF2C75" w:rsidRDefault="00DF2C75" w:rsidP="00DF2C75">
      <w:pPr>
        <w:spacing w:before="120" w:after="120"/>
        <w:jc w:val="both"/>
        <w:rPr>
          <w:sz w:val="22"/>
          <w:szCs w:val="22"/>
        </w:rPr>
      </w:pP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rPr>
          <w:i/>
          <w:sz w:val="22"/>
        </w:rPr>
      </w:pPr>
      <w:r w:rsidRPr="00426A28">
        <w:rPr>
          <w:b/>
          <w:noProof/>
          <w:sz w:val="34"/>
          <w:szCs w:val="44"/>
          <w:lang w:val="en-GB" w:eastAsia="en-GB" w:bidi="bn-BD"/>
        </w:rPr>
        <w:drawing>
          <wp:anchor distT="0" distB="0" distL="114300" distR="114300" simplePos="0" relativeHeight="25167360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7"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9"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DF2C75" w:rsidRPr="00426A28" w:rsidRDefault="00DF2C75" w:rsidP="00DF2C75">
      <w:pPr>
        <w:spacing w:before="120" w:after="120" w:line="300" w:lineRule="atLeast"/>
        <w:ind w:left="1440"/>
        <w:rPr>
          <w:i/>
          <w:sz w:val="22"/>
        </w:rPr>
      </w:pPr>
    </w:p>
    <w:p w:rsidR="00DF2C75" w:rsidRPr="00426A28" w:rsidRDefault="00DF2C75" w:rsidP="00DF2C75">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4</w:t>
      </w:r>
      <w:r w:rsidRPr="00426A28">
        <w:rPr>
          <w:b/>
          <w:bCs/>
          <w:i/>
          <w:sz w:val="36"/>
          <w:szCs w:val="36"/>
        </w:rPr>
        <w:t>.</w:t>
      </w:r>
      <w:r>
        <w:rPr>
          <w:b/>
          <w:bCs/>
          <w:i/>
          <w:sz w:val="36"/>
          <w:szCs w:val="36"/>
        </w:rPr>
        <w:t>3</w:t>
      </w:r>
      <w:r w:rsidRPr="00426A28">
        <w:rPr>
          <w:b/>
          <w:bCs/>
          <w:i/>
          <w:sz w:val="36"/>
          <w:szCs w:val="36"/>
        </w:rPr>
        <w:t xml:space="preserve"> </w:t>
      </w:r>
    </w:p>
    <w:p w:rsidR="00DF2C75" w:rsidRPr="00426A28" w:rsidRDefault="00DF2C75" w:rsidP="00DF2C75">
      <w:pPr>
        <w:spacing w:before="120" w:after="120" w:line="300" w:lineRule="atLeast"/>
        <w:ind w:left="1440"/>
        <w:jc w:val="right"/>
        <w:rPr>
          <w:b/>
          <w:bCs/>
          <w:i/>
          <w:sz w:val="36"/>
          <w:szCs w:val="38"/>
        </w:rPr>
      </w:pPr>
      <w:r>
        <w:rPr>
          <w:b/>
          <w:bCs/>
          <w:i/>
          <w:sz w:val="36"/>
          <w:szCs w:val="38"/>
        </w:rPr>
        <w:t>Bus Organized Architecture</w:t>
      </w:r>
    </w:p>
    <w:p w:rsidR="00DF2C75" w:rsidRPr="00426A28" w:rsidRDefault="00F70E22" w:rsidP="00DF2C75">
      <w:pPr>
        <w:spacing w:before="120" w:after="120" w:line="300" w:lineRule="atLeast"/>
        <w:ind w:left="1440"/>
        <w:rPr>
          <w:i/>
          <w:sz w:val="22"/>
        </w:rPr>
      </w:pPr>
      <w:r>
        <w:rPr>
          <w:noProof/>
          <w:sz w:val="22"/>
          <w:lang w:val="en-GB" w:eastAsia="en-GB"/>
        </w:rPr>
        <mc:AlternateContent>
          <mc:Choice Requires="wps">
            <w:drawing>
              <wp:anchor distT="0" distB="0" distL="114300" distR="114300" simplePos="0" relativeHeight="251672576" behindDoc="0" locked="0" layoutInCell="1" allowOverlap="1">
                <wp:simplePos x="0" y="0"/>
                <wp:positionH relativeFrom="column">
                  <wp:posOffset>0</wp:posOffset>
                </wp:positionH>
                <wp:positionV relativeFrom="paragraph">
                  <wp:posOffset>114935</wp:posOffset>
                </wp:positionV>
                <wp:extent cx="5209540" cy="119380"/>
                <wp:effectExtent l="9525" t="635" r="635" b="3810"/>
                <wp:wrapNone/>
                <wp:docPr id="2" name="Rectangle 15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9540" cy="119380"/>
                        </a:xfrm>
                        <a:prstGeom prst="rect">
                          <a:avLst/>
                        </a:prstGeom>
                        <a:gradFill rotWithShape="1">
                          <a:gsLst>
                            <a:gs pos="0">
                              <a:srgbClr val="808080"/>
                            </a:gs>
                            <a:gs pos="100000">
                              <a:srgbClr val="FFFFFF">
                                <a:alpha val="67000"/>
                              </a:srgbClr>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18" o:spid="_x0000_s1026" style="position:absolute;margin-left:0;margin-top:9.05pt;width:410.2pt;height: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" fillcolor="gray" stroked="f">
                <v:fill o:opacity2="43909f" rotate="t" angle="90" focus="100%" type="gradient"/>
              </v:rect>
            </w:pict>
          </mc:Fallback>
        </mc:AlternateContent>
      </w:r>
    </w:p>
    <w:p w:rsidR="00DF2C75" w:rsidRPr="00426A28" w:rsidRDefault="00DF2C75" w:rsidP="00DF2C75">
      <w:pPr>
        <w:spacing w:before="120" w:after="120" w:line="300" w:lineRule="atLeast"/>
        <w:ind w:left="1440"/>
        <w:rPr>
          <w:i/>
          <w:sz w:val="22"/>
        </w:rPr>
      </w:pPr>
    </w:p>
    <w:p w:rsidR="00DF2C75" w:rsidRPr="00DF2C75" w:rsidRDefault="00DF2C75" w:rsidP="00893716">
      <w:pPr>
        <w:spacing w:before="60" w:afterLines="60" w:after="144" w:line="21" w:lineRule="atLeast"/>
        <w:jc w:val="both"/>
        <w:rPr>
          <w:b/>
          <w:szCs w:val="22"/>
        </w:rPr>
      </w:pPr>
      <w:r w:rsidRPr="00DF2C75">
        <w:rPr>
          <w:b/>
          <w:szCs w:val="22"/>
        </w:rPr>
        <w:t>4.3.0 Learning Objectives</w:t>
      </w:r>
    </w:p>
    <w:p w:rsidR="00DF2C75" w:rsidRPr="00B8359D" w:rsidRDefault="00DF2C75" w:rsidP="00893716">
      <w:pPr>
        <w:spacing w:before="60" w:afterLines="60" w:after="144" w:line="21" w:lineRule="atLeast"/>
        <w:jc w:val="both"/>
        <w:rPr>
          <w:rStyle w:val="apple-style-span"/>
          <w:color w:val="000000"/>
          <w:sz w:val="22"/>
          <w:szCs w:val="22"/>
        </w:rPr>
      </w:pPr>
      <w:r w:rsidRPr="00B8359D">
        <w:rPr>
          <w:rStyle w:val="apple-style-span"/>
          <w:color w:val="000000"/>
          <w:sz w:val="22"/>
          <w:szCs w:val="22"/>
        </w:rPr>
        <w:t>On completion of this lesson you will know</w:t>
      </w:r>
    </w:p>
    <w:p w:rsidR="00DF2C75" w:rsidRPr="00E672A7" w:rsidRDefault="00DF2C75" w:rsidP="00893716">
      <w:pPr>
        <w:pStyle w:val="ListParagraph"/>
        <w:numPr>
          <w:ilvl w:val="0"/>
          <w:numId w:val="27"/>
        </w:numPr>
        <w:spacing w:before="60" w:afterLines="60" w:after="144"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Basics of buses.</w:t>
      </w:r>
    </w:p>
    <w:p w:rsidR="00DF2C75" w:rsidRPr="00E672A7" w:rsidRDefault="00DF2C75" w:rsidP="00893716">
      <w:pPr>
        <w:pStyle w:val="ListParagraph"/>
        <w:numPr>
          <w:ilvl w:val="0"/>
          <w:numId w:val="27"/>
        </w:numPr>
        <w:spacing w:before="60" w:afterLines="60" w:after="144"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Address, data and control buses and their functions.</w:t>
      </w:r>
    </w:p>
    <w:p w:rsidR="00DF2C75" w:rsidRPr="00E672A7" w:rsidRDefault="00DF2C75" w:rsidP="00893716">
      <w:pPr>
        <w:pStyle w:val="ListParagraph"/>
        <w:numPr>
          <w:ilvl w:val="0"/>
          <w:numId w:val="27"/>
        </w:numPr>
        <w:spacing w:before="60" w:afterLines="60" w:after="144"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Internal bus and expansion bus and their functions.</w:t>
      </w:r>
    </w:p>
    <w:p w:rsidR="00DF2C75" w:rsidRPr="00E672A7" w:rsidRDefault="00DF2C75" w:rsidP="00893716">
      <w:pPr>
        <w:pStyle w:val="ListParagraph"/>
        <w:numPr>
          <w:ilvl w:val="0"/>
          <w:numId w:val="27"/>
        </w:numPr>
        <w:spacing w:before="60" w:afterLines="60" w:after="144"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 xml:space="preserve">About chipset and its functions. </w:t>
      </w:r>
    </w:p>
    <w:p w:rsidR="00DF2C75" w:rsidRPr="00E672A7" w:rsidRDefault="00DF2C75" w:rsidP="00893716">
      <w:pPr>
        <w:pStyle w:val="ListParagraph"/>
        <w:numPr>
          <w:ilvl w:val="0"/>
          <w:numId w:val="27"/>
        </w:numPr>
        <w:spacing w:before="60" w:afterLines="60" w:after="144" w:line="21" w:lineRule="atLeast"/>
        <w:jc w:val="both"/>
        <w:rPr>
          <w:rStyle w:val="apple-style-span"/>
          <w:rFonts w:ascii="Times New Roman" w:hAnsi="Times New Roman"/>
          <w:i/>
          <w:color w:val="000000"/>
        </w:rPr>
      </w:pPr>
      <w:r w:rsidRPr="00E672A7">
        <w:rPr>
          <w:rStyle w:val="apple-style-span"/>
          <w:rFonts w:ascii="Times New Roman" w:hAnsi="Times New Roman"/>
          <w:i/>
          <w:color w:val="000000"/>
        </w:rPr>
        <w:t xml:space="preserve">Types of computer buses. </w:t>
      </w:r>
    </w:p>
    <w:p w:rsidR="00DF2C75" w:rsidRPr="00E672A7" w:rsidRDefault="00DF2C75" w:rsidP="00893716">
      <w:pPr>
        <w:spacing w:before="60" w:afterLines="60" w:after="144" w:line="21" w:lineRule="atLeast"/>
        <w:jc w:val="both"/>
        <w:rPr>
          <w:i/>
          <w:sz w:val="22"/>
          <w:szCs w:val="22"/>
        </w:rPr>
      </w:pPr>
    </w:p>
    <w:p w:rsidR="00DF2C75" w:rsidRPr="00DF2C75" w:rsidRDefault="00DF2C75" w:rsidP="00DF2C75">
      <w:pPr>
        <w:spacing w:before="120" w:line="252" w:lineRule="auto"/>
        <w:rPr>
          <w:b/>
          <w:szCs w:val="22"/>
        </w:rPr>
      </w:pPr>
      <w:r w:rsidRPr="00DF2C75">
        <w:rPr>
          <w:b/>
          <w:szCs w:val="22"/>
        </w:rPr>
        <w:t>4.3.1 Buses</w:t>
      </w:r>
    </w:p>
    <w:p w:rsidR="00DF2C75" w:rsidRPr="00DF2C75" w:rsidRDefault="00DF2C75" w:rsidP="00DF2C75">
      <w:pPr>
        <w:spacing w:before="120" w:line="252" w:lineRule="auto"/>
        <w:jc w:val="both"/>
        <w:rPr>
          <w:sz w:val="22"/>
          <w:szCs w:val="22"/>
        </w:rPr>
      </w:pPr>
      <w:r w:rsidRPr="00DF2C75">
        <w:rPr>
          <w:sz w:val="22"/>
          <w:szCs w:val="22"/>
        </w:rPr>
        <w:t>In computing</w:t>
      </w:r>
      <w:r w:rsidRPr="00F70E22">
        <w:rPr>
          <w:color w:val="548DD4" w:themeColor="text2" w:themeTint="99"/>
          <w:sz w:val="22"/>
          <w:szCs w:val="22"/>
        </w:rPr>
        <w:t>, a bus is a set of physical connections,</w:t>
      </w:r>
      <w:r w:rsidRPr="00DF2C75">
        <w:rPr>
          <w:sz w:val="22"/>
          <w:szCs w:val="22"/>
        </w:rPr>
        <w:t xml:space="preserve"> which can be shared by multiple hardware components </w:t>
      </w:r>
      <w:r w:rsidR="00E672A7">
        <w:rPr>
          <w:sz w:val="22"/>
          <w:szCs w:val="22"/>
        </w:rPr>
        <w:t>for</w:t>
      </w:r>
      <w:r w:rsidRPr="00DF2C75">
        <w:rPr>
          <w:sz w:val="22"/>
          <w:szCs w:val="22"/>
        </w:rPr>
        <w:t xml:space="preserve"> communicat</w:t>
      </w:r>
      <w:r w:rsidR="00E672A7">
        <w:rPr>
          <w:sz w:val="22"/>
          <w:szCs w:val="22"/>
        </w:rPr>
        <w:t>ion</w:t>
      </w:r>
      <w:r w:rsidRPr="00DF2C75">
        <w:rPr>
          <w:sz w:val="22"/>
          <w:szCs w:val="22"/>
        </w:rPr>
        <w:t xml:space="preserve"> with one another. The purpose of a bus is to reduce the number of "pathways" needed for communication between the components, by carrying out all communications over a </w:t>
      </w:r>
      <w:r w:rsidR="00E672A7">
        <w:rPr>
          <w:sz w:val="22"/>
          <w:szCs w:val="22"/>
        </w:rPr>
        <w:t>common</w:t>
      </w:r>
      <w:r w:rsidRPr="00DF2C75">
        <w:rPr>
          <w:sz w:val="22"/>
          <w:szCs w:val="22"/>
        </w:rPr>
        <w:t xml:space="preserve"> data channel. </w:t>
      </w:r>
    </w:p>
    <w:p w:rsidR="00DF2C75" w:rsidRPr="00DF2C75" w:rsidRDefault="00DF2C75" w:rsidP="00DF2C75">
      <w:pPr>
        <w:spacing w:before="120" w:line="252" w:lineRule="auto"/>
        <w:jc w:val="both"/>
        <w:rPr>
          <w:sz w:val="22"/>
          <w:szCs w:val="22"/>
        </w:rPr>
      </w:pPr>
      <w:r w:rsidRPr="00DF2C75">
        <w:rPr>
          <w:sz w:val="22"/>
          <w:szCs w:val="22"/>
        </w:rPr>
        <w:t>A bus is characterized by the amount of information that can be transmitted at once. This amount (bits) corresponds to the number of physical lines over which data are sent simultaneously. A 32-wire ribbon cable can transmit 32 bits in parallel. The term "width" is used to refer to the number of bits that a bus can transmit at once. </w:t>
      </w:r>
    </w:p>
    <w:p w:rsidR="00DF2C75" w:rsidRPr="00DF2C75" w:rsidRDefault="00DF2C75" w:rsidP="00DF2C75">
      <w:pPr>
        <w:spacing w:before="120" w:line="252" w:lineRule="auto"/>
        <w:jc w:val="both"/>
        <w:rPr>
          <w:sz w:val="22"/>
          <w:szCs w:val="22"/>
        </w:rPr>
      </w:pPr>
      <w:r w:rsidRPr="00DF2C75">
        <w:rPr>
          <w:sz w:val="22"/>
          <w:szCs w:val="22"/>
        </w:rPr>
        <w:lastRenderedPageBreak/>
        <w:t xml:space="preserve">Additionally, the bus speed is also defined by its frequency (expressed in Hertz), the number of data </w:t>
      </w:r>
      <w:r w:rsidR="00E672A7">
        <w:rPr>
          <w:sz w:val="22"/>
          <w:szCs w:val="22"/>
        </w:rPr>
        <w:t>bits</w:t>
      </w:r>
      <w:r w:rsidRPr="00DF2C75">
        <w:rPr>
          <w:sz w:val="22"/>
          <w:szCs w:val="22"/>
        </w:rPr>
        <w:t xml:space="preserve"> sent or received per second. Each time that data are sent or received is called a cycle. </w:t>
      </w:r>
    </w:p>
    <w:p w:rsidR="00DF2C75" w:rsidRPr="00DF2C75" w:rsidRDefault="00DF2C75" w:rsidP="00DF2C75">
      <w:pPr>
        <w:spacing w:before="120" w:line="252" w:lineRule="auto"/>
        <w:jc w:val="both"/>
        <w:rPr>
          <w:sz w:val="22"/>
          <w:szCs w:val="22"/>
        </w:rPr>
      </w:pPr>
      <w:r w:rsidRPr="00DF2C75">
        <w:rPr>
          <w:sz w:val="22"/>
          <w:szCs w:val="22"/>
        </w:rPr>
        <w:t xml:space="preserve">This way it is possible to find the maximum transfer speed of the bus, the amount of data which it can transport per unit of time, by multiplying its width by its frequency. A bus with a width of 16 bits and a frequency of 133 MHz, therefore, has a transfer speed equal to 16×133.106 = 2128×106 bit/s, or 2128×106/8 </w:t>
      </w:r>
      <w:r w:rsidR="00E672A7">
        <w:rPr>
          <w:sz w:val="22"/>
          <w:szCs w:val="22"/>
        </w:rPr>
        <w:t>or</w:t>
      </w:r>
      <w:r w:rsidRPr="00DF2C75">
        <w:rPr>
          <w:sz w:val="22"/>
          <w:szCs w:val="22"/>
        </w:rPr>
        <w:t xml:space="preserve"> 266×106 bytes/s or 266×106 /1000 = 2</w:t>
      </w:r>
      <w:r w:rsidR="00E672A7">
        <w:rPr>
          <w:sz w:val="22"/>
          <w:szCs w:val="22"/>
        </w:rPr>
        <w:t>66×103 KB/s or 259.7×103 /1000, that is,</w:t>
      </w:r>
      <w:r w:rsidRPr="00DF2C75">
        <w:rPr>
          <w:sz w:val="22"/>
          <w:szCs w:val="22"/>
        </w:rPr>
        <w:t xml:space="preserve"> 266 MB/s</w:t>
      </w:r>
    </w:p>
    <w:p w:rsidR="00DF2C75" w:rsidRPr="00DF2C75" w:rsidRDefault="00DF2C75" w:rsidP="00DF2C75">
      <w:pPr>
        <w:spacing w:before="120" w:line="252" w:lineRule="auto"/>
        <w:jc w:val="both"/>
        <w:rPr>
          <w:b/>
          <w:szCs w:val="22"/>
        </w:rPr>
      </w:pPr>
      <w:r w:rsidRPr="00DF2C75">
        <w:rPr>
          <w:szCs w:val="22"/>
        </w:rPr>
        <w:br/>
      </w:r>
      <w:r w:rsidRPr="00DF2C75">
        <w:rPr>
          <w:b/>
          <w:szCs w:val="22"/>
        </w:rPr>
        <w:t xml:space="preserve">4.3.2 Local Bus and Bus Subassembly </w:t>
      </w:r>
    </w:p>
    <w:p w:rsidR="00DF2C75" w:rsidRPr="00DF2C75" w:rsidRDefault="00DF2C75" w:rsidP="00DF2C75">
      <w:pPr>
        <w:spacing w:before="120" w:line="252" w:lineRule="auto"/>
        <w:jc w:val="both"/>
        <w:rPr>
          <w:sz w:val="22"/>
          <w:szCs w:val="22"/>
        </w:rPr>
      </w:pPr>
      <w:r w:rsidRPr="00DF2C75">
        <w:rPr>
          <w:sz w:val="22"/>
          <w:szCs w:val="22"/>
        </w:rPr>
        <w:t xml:space="preserve">The microcomputer has three local buses, these are: Address bus; Data bus and Control bus. The buses connect the CPU to each of the memory and I/O devices. When the CPU sends data to a device or memory it is called WRITE operation and when the CPU receives data is called READ operation. The functions of buses are described now.  </w:t>
      </w:r>
    </w:p>
    <w:p w:rsidR="00DF2C75" w:rsidRPr="00DF2C75" w:rsidRDefault="00DF2C75" w:rsidP="00DF2C75">
      <w:pPr>
        <w:spacing w:before="120" w:line="252" w:lineRule="auto"/>
        <w:jc w:val="both"/>
        <w:rPr>
          <w:sz w:val="22"/>
          <w:szCs w:val="22"/>
        </w:rPr>
      </w:pPr>
      <w:r w:rsidRPr="00DF2C75">
        <w:rPr>
          <w:b/>
          <w:sz w:val="22"/>
          <w:szCs w:val="22"/>
        </w:rPr>
        <w:t>Address Bus:</w:t>
      </w:r>
      <w:r w:rsidRPr="00DF2C75">
        <w:rPr>
          <w:sz w:val="22"/>
          <w:szCs w:val="22"/>
        </w:rPr>
        <w:t xml:space="preserve"> </w:t>
      </w:r>
      <w:r w:rsidRPr="00F70E22">
        <w:rPr>
          <w:color w:val="548DD4" w:themeColor="text2" w:themeTint="99"/>
          <w:sz w:val="22"/>
          <w:szCs w:val="22"/>
        </w:rPr>
        <w:t xml:space="preserve">The address bus is an internal channel from the CPU to </w:t>
      </w:r>
      <w:r w:rsidR="00E672A7" w:rsidRPr="00F70E22">
        <w:rPr>
          <w:color w:val="548DD4" w:themeColor="text2" w:themeTint="99"/>
          <w:sz w:val="22"/>
          <w:szCs w:val="22"/>
        </w:rPr>
        <w:t xml:space="preserve">a </w:t>
      </w:r>
      <w:r w:rsidRPr="00F70E22">
        <w:rPr>
          <w:color w:val="548DD4" w:themeColor="text2" w:themeTint="99"/>
          <w:sz w:val="22"/>
          <w:szCs w:val="22"/>
        </w:rPr>
        <w:t>memory or I/O device across which the addresses of data (not the data) are transmitted.</w:t>
      </w:r>
      <w:r w:rsidRPr="00DF2C75">
        <w:rPr>
          <w:sz w:val="22"/>
          <w:szCs w:val="22"/>
        </w:rPr>
        <w:t xml:space="preserve"> The number of lines in the address bus determines the amount of memory that can be directly addressed as each line carries one bit of the address. With an n-line address bus, </w:t>
      </w:r>
      <w:r>
        <w:rPr>
          <w:sz w:val="22"/>
          <w:szCs w:val="22"/>
        </w:rPr>
        <w:t>a processor can address up to 2</w:t>
      </w:r>
      <w:r w:rsidRPr="00DF2C75">
        <w:rPr>
          <w:sz w:val="22"/>
          <w:szCs w:val="22"/>
          <w:vertAlign w:val="superscript"/>
        </w:rPr>
        <w:t>n</w:t>
      </w:r>
      <w:r w:rsidRPr="00DF2C75">
        <w:rPr>
          <w:sz w:val="22"/>
          <w:szCs w:val="22"/>
        </w:rPr>
        <w:t xml:space="preserve"> unique locations. A computer with a 32-bit address bus can directly address 4GB of physical memory, while one with 36 bits can address 64GB.</w:t>
      </w:r>
    </w:p>
    <w:p w:rsidR="00DF2C75" w:rsidRPr="00DF2C75" w:rsidRDefault="00DF2C75" w:rsidP="00DF2C75">
      <w:pPr>
        <w:spacing w:before="120" w:line="252" w:lineRule="auto"/>
        <w:jc w:val="both"/>
        <w:rPr>
          <w:sz w:val="22"/>
          <w:szCs w:val="22"/>
        </w:rPr>
      </w:pPr>
      <w:r w:rsidRPr="00DF2C75">
        <w:rPr>
          <w:sz w:val="22"/>
          <w:szCs w:val="22"/>
        </w:rPr>
        <w:t>When the CPU wants to communicate (READ or WRITE) with certain memory location or I/O device, it places the appropriate address on its add</w:t>
      </w:r>
      <w:r w:rsidR="00E672A7">
        <w:rPr>
          <w:sz w:val="22"/>
          <w:szCs w:val="22"/>
        </w:rPr>
        <w:t>ress output. These addresse is</w:t>
      </w:r>
      <w:r w:rsidRPr="00DF2C75">
        <w:rPr>
          <w:sz w:val="22"/>
          <w:szCs w:val="22"/>
        </w:rPr>
        <w:t xml:space="preserve"> then decoded to select the desired memory location or I/O device. This decoding process usually requires address decoder circuits.   </w:t>
      </w:r>
    </w:p>
    <w:p w:rsidR="00DF2C75" w:rsidRPr="00F70E22" w:rsidRDefault="00DF2C75" w:rsidP="00DF2C75">
      <w:pPr>
        <w:spacing w:before="120" w:line="252" w:lineRule="auto"/>
        <w:jc w:val="both"/>
        <w:rPr>
          <w:sz w:val="22"/>
          <w:szCs w:val="22"/>
          <w:u w:val="single"/>
        </w:rPr>
      </w:pPr>
      <w:r w:rsidRPr="00DF2C75">
        <w:rPr>
          <w:b/>
          <w:sz w:val="22"/>
          <w:szCs w:val="22"/>
        </w:rPr>
        <w:t>Data Bus:</w:t>
      </w:r>
      <w:r w:rsidRPr="00DF2C75">
        <w:rPr>
          <w:sz w:val="22"/>
          <w:szCs w:val="22"/>
        </w:rPr>
        <w:t xml:space="preserve"> </w:t>
      </w:r>
      <w:r w:rsidRPr="00F70E22">
        <w:rPr>
          <w:color w:val="548DD4" w:themeColor="text2" w:themeTint="99"/>
          <w:sz w:val="22"/>
          <w:szCs w:val="22"/>
        </w:rPr>
        <w:t xml:space="preserve">The data bus is bidirectional and data can flow to and from the CPU through it. </w:t>
      </w:r>
      <w:r w:rsidRPr="00DF2C75">
        <w:rPr>
          <w:sz w:val="22"/>
          <w:szCs w:val="22"/>
        </w:rPr>
        <w:t xml:space="preserve">The data bus can be either input or output depending on whether the CPU performs a READ or a WRITE operation. </w:t>
      </w:r>
      <w:r w:rsidRPr="00F70E22">
        <w:rPr>
          <w:sz w:val="22"/>
          <w:szCs w:val="22"/>
          <w:u w:val="single"/>
        </w:rPr>
        <w:t xml:space="preserve">During READ operation the data bus receives data that have been placed on the data bus by the memory or I/O device. During WRITE operation the data bus acts as the output and places data on the data bus which are sent to selected memory location or I/O device.  </w:t>
      </w:r>
    </w:p>
    <w:p w:rsidR="00DF2C75" w:rsidRPr="00F70E22" w:rsidRDefault="00DF2C75" w:rsidP="00DF2C75">
      <w:pPr>
        <w:spacing w:before="120" w:line="252" w:lineRule="auto"/>
        <w:jc w:val="both"/>
        <w:rPr>
          <w:sz w:val="22"/>
          <w:szCs w:val="22"/>
          <w:u w:val="single"/>
        </w:rPr>
      </w:pPr>
      <w:r w:rsidRPr="00DF2C75">
        <w:rPr>
          <w:b/>
          <w:sz w:val="22"/>
          <w:szCs w:val="22"/>
        </w:rPr>
        <w:t>Control Bus:</w:t>
      </w:r>
      <w:r w:rsidRPr="00DF2C75">
        <w:rPr>
          <w:sz w:val="22"/>
          <w:szCs w:val="22"/>
        </w:rPr>
        <w:t xml:space="preserve"> The control bus consists of a set of </w:t>
      </w:r>
      <w:r w:rsidR="00E672A7">
        <w:rPr>
          <w:sz w:val="22"/>
          <w:szCs w:val="22"/>
        </w:rPr>
        <w:t xml:space="preserve">lines carrying </w:t>
      </w:r>
      <w:r w:rsidRPr="00DF2C75">
        <w:rPr>
          <w:sz w:val="22"/>
          <w:szCs w:val="22"/>
        </w:rPr>
        <w:t xml:space="preserve">signals that is used to synchronize the activities of separate microcomputer elements. Some of these control signals are sent by the CPU to the other components to tell them the type of operation in progress. The I/O devices can send control signals to </w:t>
      </w:r>
      <w:r w:rsidRPr="00F70E22">
        <w:rPr>
          <w:sz w:val="22"/>
          <w:szCs w:val="22"/>
          <w:u w:val="single"/>
        </w:rPr>
        <w:t xml:space="preserve">CPU. READ/WRITE, RESET, INTERRUPT are examples of control signals used in a microcomputer.  </w:t>
      </w:r>
    </w:p>
    <w:p w:rsidR="002C0ECE" w:rsidRPr="00F70E22" w:rsidRDefault="002C0ECE" w:rsidP="00DF2C75">
      <w:pPr>
        <w:spacing w:before="120" w:line="252" w:lineRule="auto"/>
        <w:rPr>
          <w:b/>
          <w:szCs w:val="22"/>
          <w:u w:val="single"/>
        </w:rPr>
      </w:pPr>
    </w:p>
    <w:p w:rsidR="00DF2C75" w:rsidRPr="00F70E22" w:rsidRDefault="00DF2C75" w:rsidP="00F70E22">
      <w:pPr>
        <w:rPr>
          <w:rStyle w:val="Strong"/>
        </w:rPr>
      </w:pPr>
      <w:r w:rsidRPr="00DF2C75">
        <w:t>4.3.3 Primary Buses</w:t>
      </w:r>
    </w:p>
    <w:p w:rsidR="00DF2C75" w:rsidRPr="00DF2C75" w:rsidRDefault="00E672A7" w:rsidP="00DF2C75">
      <w:pPr>
        <w:spacing w:before="120" w:line="252" w:lineRule="auto"/>
        <w:jc w:val="both"/>
        <w:rPr>
          <w:sz w:val="22"/>
          <w:szCs w:val="22"/>
        </w:rPr>
      </w:pPr>
      <w:r>
        <w:rPr>
          <w:sz w:val="22"/>
          <w:szCs w:val="22"/>
        </w:rPr>
        <w:lastRenderedPageBreak/>
        <w:t>Based on how buses are used for transfer of data, primary buses are divided into two categories: internal bus and expansion bus</w:t>
      </w:r>
      <w:r w:rsidR="00DF2C75" w:rsidRPr="00DF2C75">
        <w:rPr>
          <w:sz w:val="22"/>
          <w:szCs w:val="22"/>
        </w:rPr>
        <w:t>:</w:t>
      </w:r>
    </w:p>
    <w:p w:rsidR="00DF2C75" w:rsidRPr="00DF2C75" w:rsidRDefault="00DF2C75" w:rsidP="00DF2C75">
      <w:pPr>
        <w:numPr>
          <w:ilvl w:val="0"/>
          <w:numId w:val="23"/>
        </w:numPr>
        <w:spacing w:before="120" w:line="252" w:lineRule="auto"/>
        <w:jc w:val="both"/>
        <w:rPr>
          <w:sz w:val="22"/>
          <w:szCs w:val="22"/>
        </w:rPr>
      </w:pPr>
      <w:r w:rsidRPr="00F70E22">
        <w:rPr>
          <w:sz w:val="22"/>
          <w:szCs w:val="22"/>
          <w:u w:val="single"/>
        </w:rPr>
        <w:t>The internal bus,</w:t>
      </w:r>
      <w:r w:rsidRPr="00DF2C75">
        <w:rPr>
          <w:sz w:val="22"/>
          <w:szCs w:val="22"/>
        </w:rPr>
        <w:t xml:space="preserve"> sometimes called the front-side bus (FSB), allows the processor to communicate with the system's central memory</w:t>
      </w:r>
      <w:r w:rsidR="00103AA4">
        <w:rPr>
          <w:sz w:val="22"/>
          <w:szCs w:val="22"/>
        </w:rPr>
        <w:t xml:space="preserve">, i.e., </w:t>
      </w:r>
      <w:r w:rsidRPr="00F70E22">
        <w:rPr>
          <w:sz w:val="22"/>
          <w:szCs w:val="22"/>
          <w:u w:val="single"/>
        </w:rPr>
        <w:t>RAM.</w:t>
      </w:r>
    </w:p>
    <w:p w:rsidR="00DF2C75" w:rsidRPr="00DF2C75" w:rsidRDefault="00DF2C75" w:rsidP="00DF2C75">
      <w:pPr>
        <w:numPr>
          <w:ilvl w:val="0"/>
          <w:numId w:val="23"/>
        </w:numPr>
        <w:spacing w:before="120" w:line="252" w:lineRule="auto"/>
        <w:jc w:val="both"/>
        <w:rPr>
          <w:sz w:val="22"/>
          <w:szCs w:val="22"/>
        </w:rPr>
      </w:pPr>
      <w:r w:rsidRPr="00F70E22">
        <w:rPr>
          <w:sz w:val="22"/>
          <w:szCs w:val="22"/>
          <w:u w:val="single"/>
        </w:rPr>
        <w:t>The expansion bus</w:t>
      </w:r>
      <w:r w:rsidRPr="00DF2C75">
        <w:rPr>
          <w:sz w:val="22"/>
          <w:szCs w:val="22"/>
        </w:rPr>
        <w:t xml:space="preserve"> (sometimes called the input/output bus) allows motherboard components </w:t>
      </w:r>
      <w:r w:rsidRPr="00F70E22">
        <w:rPr>
          <w:sz w:val="22"/>
          <w:szCs w:val="22"/>
          <w:u w:val="single"/>
        </w:rPr>
        <w:t>(USB, serial, and parallel ports, cards inserted in PCI connectors, hard drives, CD-ROM and CD-RW drives, etc</w:t>
      </w:r>
      <w:r w:rsidRPr="00DF2C75">
        <w:rPr>
          <w:sz w:val="22"/>
          <w:szCs w:val="22"/>
        </w:rPr>
        <w:t>.) to communicate with one another. However, it is mainly used to add new devices using expansion slots connected to the input/outpu</w:t>
      </w:r>
      <w:r w:rsidR="00103AA4">
        <w:rPr>
          <w:sz w:val="22"/>
          <w:szCs w:val="22"/>
        </w:rPr>
        <w:t>t</w:t>
      </w:r>
      <w:r w:rsidRPr="00DF2C75">
        <w:rPr>
          <w:sz w:val="22"/>
          <w:szCs w:val="22"/>
        </w:rPr>
        <w:t xml:space="preserve"> bus.</w:t>
      </w:r>
    </w:p>
    <w:p w:rsidR="00DF2C75" w:rsidRPr="00E33894" w:rsidRDefault="00DF2C75" w:rsidP="00DF2C75">
      <w:pPr>
        <w:jc w:val="both"/>
        <w:rPr>
          <w:b/>
        </w:rPr>
      </w:pPr>
    </w:p>
    <w:p w:rsidR="00DF2C75" w:rsidRPr="00103AA4" w:rsidRDefault="00DF2C75" w:rsidP="00103AA4">
      <w:pPr>
        <w:spacing w:before="120" w:line="21" w:lineRule="atLeast"/>
        <w:jc w:val="both"/>
        <w:rPr>
          <w:szCs w:val="22"/>
        </w:rPr>
      </w:pPr>
      <w:r w:rsidRPr="00103AA4">
        <w:rPr>
          <w:b/>
          <w:szCs w:val="22"/>
        </w:rPr>
        <w:t xml:space="preserve">4.3.4 </w:t>
      </w:r>
      <w:r w:rsidR="00103AA4" w:rsidRPr="00103AA4">
        <w:rPr>
          <w:b/>
          <w:szCs w:val="22"/>
        </w:rPr>
        <w:t>C</w:t>
      </w:r>
      <w:r w:rsidRPr="00103AA4">
        <w:rPr>
          <w:b/>
          <w:szCs w:val="22"/>
        </w:rPr>
        <w:t>hipset</w:t>
      </w:r>
    </w:p>
    <w:p w:rsidR="00744F5C" w:rsidRPr="00103AA4" w:rsidRDefault="00DF2C75" w:rsidP="00744F5C">
      <w:pPr>
        <w:spacing w:before="120" w:line="21" w:lineRule="atLeast"/>
        <w:jc w:val="both"/>
        <w:rPr>
          <w:sz w:val="22"/>
        </w:rPr>
      </w:pPr>
      <w:r w:rsidRPr="00103AA4">
        <w:rPr>
          <w:sz w:val="22"/>
          <w:szCs w:val="22"/>
        </w:rPr>
        <w:t xml:space="preserve">A chipset is the component which routes data between the </w:t>
      </w:r>
      <w:r w:rsidR="00E672A7">
        <w:rPr>
          <w:sz w:val="22"/>
          <w:szCs w:val="22"/>
        </w:rPr>
        <w:t>micro</w:t>
      </w:r>
      <w:r w:rsidRPr="00103AA4">
        <w:rPr>
          <w:sz w:val="22"/>
          <w:szCs w:val="22"/>
        </w:rPr>
        <w:t>computer's buses, so that all the components which make up the computer can communicate with each other. The chipset originally was made up of a large number of electronic chips, hence the name. It generally has two components:</w:t>
      </w:r>
      <w:r w:rsidR="00E672A7">
        <w:rPr>
          <w:sz w:val="22"/>
          <w:szCs w:val="22"/>
        </w:rPr>
        <w:t xml:space="preserve"> NorthBridge and SouthBridge.</w:t>
      </w:r>
      <w:r w:rsidR="00744F5C" w:rsidRPr="00744F5C">
        <w:rPr>
          <w:sz w:val="22"/>
        </w:rPr>
        <w:t xml:space="preserve"> </w:t>
      </w:r>
      <w:r w:rsidR="00744F5C" w:rsidRPr="00103AA4">
        <w:rPr>
          <w:sz w:val="22"/>
        </w:rPr>
        <w:t>Figure 4.3.1 shows a typical bus system</w:t>
      </w:r>
      <w:r w:rsidR="00744F5C">
        <w:rPr>
          <w:sz w:val="22"/>
        </w:rPr>
        <w:t>.</w:t>
      </w:r>
    </w:p>
    <w:p w:rsidR="002C0ECE" w:rsidRDefault="002C0ECE" w:rsidP="00103AA4">
      <w:pPr>
        <w:spacing w:before="120" w:line="21" w:lineRule="atLeast"/>
        <w:jc w:val="both"/>
        <w:rPr>
          <w:sz w:val="22"/>
          <w:szCs w:val="22"/>
        </w:rPr>
      </w:pPr>
    </w:p>
    <w:p w:rsidR="002C0ECE" w:rsidRPr="00295C52" w:rsidRDefault="002C0ECE" w:rsidP="002C0ECE">
      <w:pPr>
        <w:jc w:val="center"/>
      </w:pPr>
      <w:r>
        <w:object w:dxaOrig="8213" w:dyaOrig="6566">
          <v:shape id="_x0000_i1029" type="#_x0000_t75" style="width:310.5pt;height:248pt" o:ole="">
            <v:imagedata r:id="rId24" o:title=""/>
          </v:shape>
          <o:OLEObject Type="Embed" ProgID="Visio.Drawing.11" ShapeID="_x0000_i1029" DrawAspect="Content" ObjectID="_1469428087" r:id="rId25"/>
        </w:object>
      </w:r>
    </w:p>
    <w:p w:rsidR="002C0ECE" w:rsidRDefault="002C0ECE" w:rsidP="002C0ECE">
      <w:pPr>
        <w:rPr>
          <w:b/>
        </w:rPr>
      </w:pPr>
    </w:p>
    <w:p w:rsidR="002C0ECE" w:rsidRPr="00103AA4" w:rsidRDefault="002C0ECE" w:rsidP="002C0ECE">
      <w:pPr>
        <w:spacing w:before="120" w:line="21" w:lineRule="atLeast"/>
        <w:jc w:val="center"/>
        <w:rPr>
          <w:b/>
          <w:i/>
          <w:sz w:val="22"/>
        </w:rPr>
      </w:pPr>
      <w:r w:rsidRPr="00103AA4">
        <w:rPr>
          <w:b/>
          <w:i/>
          <w:sz w:val="22"/>
        </w:rPr>
        <w:t>Figure 4.3.1: A typical bus system.</w:t>
      </w:r>
    </w:p>
    <w:p w:rsidR="002C0ECE" w:rsidRPr="00103AA4" w:rsidRDefault="002C0ECE" w:rsidP="00103AA4">
      <w:pPr>
        <w:spacing w:before="120" w:line="21" w:lineRule="atLeast"/>
        <w:jc w:val="both"/>
        <w:rPr>
          <w:sz w:val="22"/>
          <w:szCs w:val="22"/>
        </w:rPr>
      </w:pPr>
    </w:p>
    <w:p w:rsidR="00DF2C75" w:rsidRPr="00103AA4" w:rsidRDefault="00DF2C75" w:rsidP="00103AA4">
      <w:pPr>
        <w:pStyle w:val="ListParagraph"/>
        <w:numPr>
          <w:ilvl w:val="0"/>
          <w:numId w:val="26"/>
        </w:numPr>
        <w:spacing w:before="120" w:after="0" w:line="21" w:lineRule="atLeast"/>
        <w:jc w:val="both"/>
        <w:rPr>
          <w:rFonts w:ascii="Times New Roman" w:hAnsi="Times New Roman"/>
        </w:rPr>
      </w:pPr>
      <w:r w:rsidRPr="00F70E22">
        <w:rPr>
          <w:rFonts w:ascii="Times New Roman" w:hAnsi="Times New Roman"/>
          <w:u w:val="single"/>
        </w:rPr>
        <w:lastRenderedPageBreak/>
        <w:t>NorthBridge (also called the memory controller)</w:t>
      </w:r>
      <w:r w:rsidRPr="00103AA4">
        <w:rPr>
          <w:rFonts w:ascii="Times New Roman" w:hAnsi="Times New Roman"/>
        </w:rPr>
        <w:t xml:space="preserve"> is in charge of controlling transfers between the processor and the RAM, </w:t>
      </w:r>
      <w:r w:rsidR="00E672A7">
        <w:rPr>
          <w:rFonts w:ascii="Times New Roman" w:hAnsi="Times New Roman"/>
        </w:rPr>
        <w:t>and</w:t>
      </w:r>
      <w:r w:rsidRPr="00103AA4">
        <w:rPr>
          <w:rFonts w:ascii="Times New Roman" w:hAnsi="Times New Roman"/>
        </w:rPr>
        <w:t xml:space="preserve"> it is located physically near the processor. It is sometimes called the Graphic and Memory Controller Hub (GMCH).</w:t>
      </w:r>
    </w:p>
    <w:p w:rsidR="00DF2C75" w:rsidRDefault="00DF2C75" w:rsidP="00103AA4">
      <w:pPr>
        <w:pStyle w:val="ListParagraph"/>
        <w:numPr>
          <w:ilvl w:val="0"/>
          <w:numId w:val="26"/>
        </w:numPr>
        <w:spacing w:before="120" w:after="0" w:line="21" w:lineRule="atLeast"/>
        <w:jc w:val="both"/>
        <w:rPr>
          <w:rFonts w:ascii="Times New Roman" w:hAnsi="Times New Roman"/>
        </w:rPr>
      </w:pPr>
      <w:bookmarkStart w:id="6" w:name="_GoBack"/>
      <w:bookmarkEnd w:id="6"/>
      <w:r w:rsidRPr="00F70E22">
        <w:rPr>
          <w:rFonts w:ascii="Times New Roman" w:hAnsi="Times New Roman"/>
          <w:u w:val="single"/>
        </w:rPr>
        <w:t>SouthBridge (also called the input/output controller or expansion controller)</w:t>
      </w:r>
      <w:r w:rsidRPr="00103AA4">
        <w:rPr>
          <w:rFonts w:ascii="Times New Roman" w:hAnsi="Times New Roman"/>
        </w:rPr>
        <w:t xml:space="preserve"> handles communications between peripheral devices. It is also called the ICH (I/O Controller Hub). The term bridge is generally used to designate a component which connects two buses.</w:t>
      </w:r>
    </w:p>
    <w:p w:rsidR="00DF2C75" w:rsidRDefault="00DF2C75" w:rsidP="00DF2C75">
      <w:pPr>
        <w:jc w:val="both"/>
      </w:pPr>
    </w:p>
    <w:p w:rsidR="00DF2C75" w:rsidRDefault="00DF2C75" w:rsidP="00DF2C75">
      <w:pPr>
        <w:jc w:val="both"/>
      </w:pPr>
    </w:p>
    <w:p w:rsidR="00DF2C75" w:rsidRPr="000F41FD" w:rsidRDefault="00DF2C75" w:rsidP="00DF2C75"/>
    <w:p w:rsidR="00DF2C75" w:rsidRDefault="00DF2C75" w:rsidP="00DF2C75">
      <w:pPr>
        <w:jc w:val="both"/>
        <w:rPr>
          <w:b/>
        </w:rPr>
      </w:pPr>
      <w:r w:rsidRPr="00745351">
        <w:rPr>
          <w:b/>
        </w:rPr>
        <w:t>4.3.</w:t>
      </w:r>
      <w:r>
        <w:rPr>
          <w:b/>
        </w:rPr>
        <w:t>5</w:t>
      </w:r>
      <w:r w:rsidRPr="00745351">
        <w:rPr>
          <w:b/>
        </w:rPr>
        <w:t xml:space="preserve"> </w:t>
      </w:r>
      <w:r w:rsidR="00103AA4">
        <w:rPr>
          <w:b/>
        </w:rPr>
        <w:t>T</w:t>
      </w:r>
      <w:r>
        <w:rPr>
          <w:b/>
        </w:rPr>
        <w:t xml:space="preserve">ypes of </w:t>
      </w:r>
      <w:r w:rsidR="00744F5C">
        <w:rPr>
          <w:b/>
        </w:rPr>
        <w:t>Microc</w:t>
      </w:r>
      <w:r>
        <w:rPr>
          <w:b/>
        </w:rPr>
        <w:t>omputer Buses</w:t>
      </w:r>
    </w:p>
    <w:p w:rsidR="00DF2C75" w:rsidRDefault="00DF2C75" w:rsidP="00DF2C75">
      <w:pPr>
        <w:jc w:val="both"/>
        <w:rPr>
          <w:b/>
        </w:rPr>
      </w:pPr>
      <w:r>
        <w:rPr>
          <w:b/>
        </w:rPr>
        <w:t xml:space="preserve"> </w:t>
      </w:r>
    </w:p>
    <w:p w:rsidR="00103AA4" w:rsidRPr="00103AA4" w:rsidRDefault="00103AA4" w:rsidP="00103AA4">
      <w:pPr>
        <w:spacing w:before="120" w:line="252" w:lineRule="auto"/>
        <w:jc w:val="both"/>
        <w:rPr>
          <w:b/>
          <w:sz w:val="22"/>
        </w:rPr>
      </w:pPr>
      <w:r w:rsidRPr="00103AA4">
        <w:rPr>
          <w:b/>
          <w:sz w:val="22"/>
        </w:rPr>
        <w:t>Processor Bus</w:t>
      </w:r>
      <w:r w:rsidR="002C0ECE">
        <w:rPr>
          <w:b/>
          <w:sz w:val="22"/>
        </w:rPr>
        <w:t xml:space="preserve">: </w:t>
      </w:r>
      <w:r w:rsidRPr="00103AA4">
        <w:rPr>
          <w:sz w:val="22"/>
        </w:rPr>
        <w:t xml:space="preserve">The processor bus is communications path between the CPU and the main bus.  It is also used for communications between the CPU and the processor support chipset. The processor support chipset such as an external memory cache and the bus controller chip found on some microcomputers. The size of the processor bus matches the size of the data words used by CPU. </w:t>
      </w:r>
    </w:p>
    <w:p w:rsidR="00103AA4" w:rsidRPr="00103AA4" w:rsidRDefault="00103AA4" w:rsidP="00E47965">
      <w:pPr>
        <w:spacing w:before="120" w:line="252" w:lineRule="auto"/>
        <w:jc w:val="both"/>
        <w:rPr>
          <w:sz w:val="22"/>
        </w:rPr>
      </w:pPr>
      <w:r w:rsidRPr="00103AA4">
        <w:rPr>
          <w:b/>
          <w:sz w:val="22"/>
        </w:rPr>
        <w:t>Backside Cache Bus</w:t>
      </w:r>
      <w:r w:rsidR="002C0ECE">
        <w:rPr>
          <w:b/>
          <w:sz w:val="22"/>
        </w:rPr>
        <w:t xml:space="preserve">: </w:t>
      </w:r>
      <w:r w:rsidRPr="00103AA4">
        <w:rPr>
          <w:sz w:val="22"/>
        </w:rPr>
        <w:t>Conventional processors use level 2 cache on the motherboard and connect it using the standard memory bus arrangement. To achieve better performance, many newer processors use a dedicated high-speed bus to connect the processor to the level 2 cache.</w:t>
      </w:r>
      <w:r w:rsidR="00E47965">
        <w:rPr>
          <w:sz w:val="22"/>
        </w:rPr>
        <w:t xml:space="preserve"> Such bus is called backside cache bus.</w:t>
      </w:r>
      <w:r w:rsidRPr="00103AA4">
        <w:rPr>
          <w:sz w:val="22"/>
        </w:rPr>
        <w:t xml:space="preserve"> </w:t>
      </w:r>
    </w:p>
    <w:p w:rsidR="00103AA4" w:rsidRPr="00103AA4" w:rsidRDefault="00103AA4" w:rsidP="00103AA4">
      <w:pPr>
        <w:spacing w:before="120" w:line="252" w:lineRule="auto"/>
        <w:jc w:val="both"/>
        <w:rPr>
          <w:sz w:val="22"/>
        </w:rPr>
      </w:pPr>
      <w:r w:rsidRPr="00103AA4">
        <w:rPr>
          <w:b/>
          <w:sz w:val="22"/>
        </w:rPr>
        <w:t>Memory Bus</w:t>
      </w:r>
      <w:r w:rsidRPr="00103AA4">
        <w:rPr>
          <w:sz w:val="22"/>
        </w:rPr>
        <w:t xml:space="preserve">: The memory bus transfers data between the RAM and the CPU. This bus can be the processor bus or will be implemented by a dedicated chipset that controls the memory bus. In most computers that have another board clock that is faster </w:t>
      </w:r>
      <w:r w:rsidR="009B0244" w:rsidRPr="00103AA4">
        <w:rPr>
          <w:sz w:val="22"/>
        </w:rPr>
        <w:t>than</w:t>
      </w:r>
      <w:r w:rsidRPr="00103AA4">
        <w:rPr>
          <w:sz w:val="22"/>
        </w:rPr>
        <w:t xml:space="preserve"> 16MHz, a special memory controller chipset will control the memory bus. </w:t>
      </w:r>
    </w:p>
    <w:p w:rsidR="00DF2C75" w:rsidRPr="00103AA4" w:rsidRDefault="00DF2C75" w:rsidP="00103AA4">
      <w:pPr>
        <w:spacing w:before="120" w:line="21" w:lineRule="atLeast"/>
        <w:jc w:val="both"/>
        <w:rPr>
          <w:sz w:val="22"/>
          <w:szCs w:val="22"/>
        </w:rPr>
      </w:pPr>
      <w:r w:rsidRPr="00103AA4">
        <w:rPr>
          <w:b/>
          <w:sz w:val="22"/>
          <w:szCs w:val="22"/>
        </w:rPr>
        <w:t xml:space="preserve">Expansion Bus: </w:t>
      </w:r>
      <w:r w:rsidRPr="00103AA4">
        <w:rPr>
          <w:sz w:val="22"/>
          <w:szCs w:val="22"/>
        </w:rPr>
        <w:t xml:space="preserve">Expansion buses, also called peripheral buses, are buses that have connectors that allow adding expansion cards (peripherals) to a computer. </w:t>
      </w:r>
    </w:p>
    <w:p w:rsidR="00DF2C75" w:rsidRPr="00103AA4" w:rsidRDefault="00DF2C75" w:rsidP="00103AA4">
      <w:pPr>
        <w:spacing w:before="120" w:line="21" w:lineRule="atLeast"/>
        <w:jc w:val="both"/>
        <w:rPr>
          <w:sz w:val="22"/>
          <w:szCs w:val="22"/>
        </w:rPr>
      </w:pPr>
      <w:bookmarkStart w:id="7" w:name="ISA"/>
      <w:bookmarkEnd w:id="7"/>
      <w:r w:rsidRPr="00103AA4">
        <w:rPr>
          <w:b/>
          <w:sz w:val="22"/>
          <w:szCs w:val="22"/>
        </w:rPr>
        <w:t xml:space="preserve">ISA Bus: </w:t>
      </w:r>
      <w:r w:rsidR="00E47965" w:rsidRPr="00103AA4">
        <w:rPr>
          <w:sz w:val="22"/>
          <w:szCs w:val="22"/>
        </w:rPr>
        <w:t xml:space="preserve">Industry Standard Architecture </w:t>
      </w:r>
      <w:r w:rsidR="00E47965">
        <w:rPr>
          <w:sz w:val="22"/>
          <w:szCs w:val="22"/>
        </w:rPr>
        <w:t xml:space="preserve">(ISA) bus was appeared in 1981. </w:t>
      </w:r>
      <w:r w:rsidRPr="00103AA4">
        <w:rPr>
          <w:sz w:val="22"/>
          <w:szCs w:val="22"/>
        </w:rPr>
        <w:t>The ISA bus permitted bus mastering, i.e. it enabled controllers connected directly to the bus to communicate directly with the other peripherals without going through the processor. One of the consequences of bus mastering is direct memory access (DMA). However, the ISA bus only allows hardware to address the first 16 megabytes of RAM.</w:t>
      </w:r>
    </w:p>
    <w:p w:rsidR="00DF2C75" w:rsidRPr="00103AA4" w:rsidRDefault="00DF2C75" w:rsidP="009B0244">
      <w:pPr>
        <w:spacing w:before="120" w:line="21" w:lineRule="atLeast"/>
        <w:jc w:val="both"/>
        <w:rPr>
          <w:sz w:val="22"/>
          <w:szCs w:val="22"/>
        </w:rPr>
      </w:pPr>
      <w:r w:rsidRPr="00103AA4">
        <w:rPr>
          <w:sz w:val="22"/>
          <w:szCs w:val="22"/>
        </w:rPr>
        <w:t>Up until the end of the 1990s, almost all PC computers were equipped with the ISA bus, but it was progressively replaced by the </w:t>
      </w:r>
      <w:r w:rsidRPr="009B0244">
        <w:rPr>
          <w:sz w:val="22"/>
          <w:szCs w:val="22"/>
        </w:rPr>
        <w:t>PCI bus</w:t>
      </w:r>
      <w:r w:rsidRPr="00103AA4">
        <w:rPr>
          <w:sz w:val="22"/>
          <w:szCs w:val="22"/>
        </w:rPr>
        <w:t>, which offered a better performance.</w:t>
      </w:r>
    </w:p>
    <w:p w:rsidR="00DF2C75" w:rsidRPr="00103AA4" w:rsidRDefault="00DF2C75" w:rsidP="00103AA4">
      <w:pPr>
        <w:spacing w:before="120" w:line="21" w:lineRule="atLeast"/>
        <w:jc w:val="both"/>
        <w:rPr>
          <w:sz w:val="22"/>
          <w:szCs w:val="22"/>
        </w:rPr>
      </w:pPr>
      <w:bookmarkStart w:id="8" w:name="MCA"/>
      <w:bookmarkEnd w:id="8"/>
      <w:r w:rsidRPr="00103AA4">
        <w:rPr>
          <w:b/>
          <w:sz w:val="22"/>
          <w:szCs w:val="22"/>
        </w:rPr>
        <w:t xml:space="preserve">MCA Bus: </w:t>
      </w:r>
      <w:r w:rsidRPr="00103AA4">
        <w:rPr>
          <w:sz w:val="22"/>
          <w:szCs w:val="22"/>
        </w:rPr>
        <w:t>The Micro Channel Architecture (MCA) bus is an improved proprietary bus designed by IBM in 1987 to be used in their PS/2 line of computer. This 16 to 32-bit bus was incompatible with the ISA bus and could reach a throughput of 20 Mb</w:t>
      </w:r>
      <w:r w:rsidR="009B0244">
        <w:rPr>
          <w:sz w:val="22"/>
          <w:szCs w:val="22"/>
        </w:rPr>
        <w:t>p</w:t>
      </w:r>
      <w:r w:rsidRPr="00103AA4">
        <w:rPr>
          <w:sz w:val="22"/>
          <w:szCs w:val="22"/>
        </w:rPr>
        <w:t>s.</w:t>
      </w:r>
      <w:bookmarkStart w:id="9" w:name="EISA"/>
      <w:bookmarkEnd w:id="9"/>
    </w:p>
    <w:p w:rsidR="00DF2C75" w:rsidRPr="00103AA4" w:rsidRDefault="00DF2C75" w:rsidP="00103AA4">
      <w:pPr>
        <w:spacing w:before="120" w:line="21" w:lineRule="atLeast"/>
        <w:jc w:val="both"/>
        <w:rPr>
          <w:sz w:val="22"/>
          <w:szCs w:val="22"/>
        </w:rPr>
      </w:pPr>
      <w:r w:rsidRPr="00103AA4">
        <w:rPr>
          <w:b/>
          <w:sz w:val="22"/>
          <w:szCs w:val="22"/>
        </w:rPr>
        <w:lastRenderedPageBreak/>
        <w:t xml:space="preserve">EISA Bus: </w:t>
      </w:r>
      <w:r w:rsidRPr="00103AA4">
        <w:rPr>
          <w:sz w:val="22"/>
          <w:szCs w:val="22"/>
        </w:rPr>
        <w:t xml:space="preserve">The Extended Industry Standard Architecture (EISA) bus was developed in 1988 by a consortium of companies (AST, Compaq, Epson, Hewlett-Packard, NEC, Olivetti, Tandy, Wyse and Zenith) in order to compete with the MCA proprietary bus that was launched by IBM the previous year. The EISA connectors were deeper and the additional rows of contacts were placed below the rows of ISA contacts. Thus, it was possible to plug an ISA expansion board into an EISA connector. </w:t>
      </w:r>
      <w:bookmarkStart w:id="10" w:name="bus-local"/>
      <w:bookmarkEnd w:id="10"/>
    </w:p>
    <w:p w:rsidR="00DF2C75" w:rsidRPr="00103AA4" w:rsidRDefault="00DF2C75" w:rsidP="00103AA4">
      <w:pPr>
        <w:spacing w:before="120" w:line="21" w:lineRule="atLeast"/>
        <w:jc w:val="both"/>
        <w:rPr>
          <w:sz w:val="22"/>
          <w:szCs w:val="22"/>
        </w:rPr>
      </w:pPr>
      <w:r w:rsidRPr="00103AA4">
        <w:rPr>
          <w:b/>
          <w:sz w:val="22"/>
          <w:szCs w:val="22"/>
        </w:rPr>
        <w:t>Local Bus</w:t>
      </w:r>
      <w:r w:rsidRPr="00103AA4">
        <w:rPr>
          <w:sz w:val="22"/>
          <w:szCs w:val="22"/>
        </w:rPr>
        <w:t>: Traditional I/O buses, such as ISA, MCA our EISA buses, are directly connected to the main bus and there are forced to work at the same frequency. However, some I/O peripherals need a very low bandwidth while other needs higher bandwidths. Therefore there are bottlenecks on the bus. In order to solve this problem, the "local bus" architecture offers to take advantage of the system bus, or front side bus (FSB), by interfacing directly with it.</w:t>
      </w:r>
      <w:bookmarkStart w:id="11" w:name="VLB"/>
      <w:bookmarkEnd w:id="11"/>
    </w:p>
    <w:p w:rsidR="00DF2C75" w:rsidRPr="00103AA4" w:rsidRDefault="00DF2C75" w:rsidP="00103AA4">
      <w:pPr>
        <w:spacing w:before="120" w:line="21" w:lineRule="atLeast"/>
        <w:jc w:val="both"/>
        <w:rPr>
          <w:sz w:val="22"/>
          <w:szCs w:val="22"/>
        </w:rPr>
      </w:pPr>
      <w:r w:rsidRPr="00103AA4">
        <w:rPr>
          <w:b/>
          <w:sz w:val="22"/>
          <w:szCs w:val="22"/>
        </w:rPr>
        <w:t xml:space="preserve">VLB Bus: </w:t>
      </w:r>
      <w:r w:rsidRPr="00103AA4">
        <w:rPr>
          <w:sz w:val="22"/>
          <w:szCs w:val="22"/>
        </w:rPr>
        <w:t>In 1992, the VESA local bus (VLB) was developed by the VESA (Video Electronics Standard Association under the aegis of the company NEC) in order to offer a local bus dedicated to graphics systems. The VLB is a 16-bit ISA connector with an added 16-bit connector</w:t>
      </w:r>
      <w:r w:rsidR="009B0244">
        <w:rPr>
          <w:sz w:val="22"/>
          <w:szCs w:val="22"/>
        </w:rPr>
        <w:t xml:space="preserve">. </w:t>
      </w:r>
      <w:r w:rsidRPr="00103AA4">
        <w:rPr>
          <w:sz w:val="22"/>
          <w:szCs w:val="22"/>
        </w:rPr>
        <w:t xml:space="preserve">The VLB bus is a 32-bit bus initially intended to work a bandwidth of 33 MHz (the bandwidth of the first PC 486s at that time). </w:t>
      </w:r>
    </w:p>
    <w:p w:rsidR="00DF2C75" w:rsidRPr="00103AA4" w:rsidRDefault="00DF2C75" w:rsidP="00744F5C">
      <w:pPr>
        <w:spacing w:before="120" w:line="21" w:lineRule="atLeast"/>
        <w:jc w:val="both"/>
        <w:rPr>
          <w:sz w:val="22"/>
          <w:szCs w:val="22"/>
        </w:rPr>
      </w:pPr>
      <w:r w:rsidRPr="00103AA4">
        <w:rPr>
          <w:b/>
          <w:sz w:val="22"/>
          <w:szCs w:val="22"/>
        </w:rPr>
        <w:t xml:space="preserve">PCI Bus: </w:t>
      </w:r>
      <w:r w:rsidRPr="00103AA4">
        <w:rPr>
          <w:sz w:val="22"/>
          <w:szCs w:val="22"/>
        </w:rPr>
        <w:t>The Peripheral Component Interconnect (P</w:t>
      </w:r>
      <w:r w:rsidR="00744F5C">
        <w:rPr>
          <w:sz w:val="22"/>
          <w:szCs w:val="22"/>
        </w:rPr>
        <w:t>CI) bus was developed by Intel i</w:t>
      </w:r>
      <w:r w:rsidRPr="00103AA4">
        <w:rPr>
          <w:sz w:val="22"/>
          <w:szCs w:val="22"/>
        </w:rPr>
        <w:t>n 1992. It is an intermediate bus located between the processor bus and the I/O bus.</w:t>
      </w:r>
      <w:bookmarkStart w:id="12" w:name="connecteurs"/>
      <w:bookmarkEnd w:id="12"/>
      <w:r w:rsidR="00E47965">
        <w:rPr>
          <w:sz w:val="22"/>
          <w:szCs w:val="22"/>
        </w:rPr>
        <w:t xml:space="preserve"> </w:t>
      </w:r>
      <w:r w:rsidRPr="00103AA4">
        <w:rPr>
          <w:sz w:val="22"/>
          <w:szCs w:val="22"/>
        </w:rPr>
        <w:t xml:space="preserve">At least 3 or 4 PCI connectors are generally present on motherboards and can generally be recognized by their standardized white color. The PCI interface exists in 32 bits with a 124-pin connector or in 64 bits with a 188-pin connector. </w:t>
      </w:r>
    </w:p>
    <w:p w:rsidR="00DF2C75" w:rsidRPr="00103AA4" w:rsidRDefault="00DF2C75" w:rsidP="00744F5C">
      <w:pPr>
        <w:spacing w:before="120" w:line="21" w:lineRule="atLeast"/>
        <w:jc w:val="both"/>
        <w:rPr>
          <w:sz w:val="22"/>
          <w:szCs w:val="22"/>
        </w:rPr>
      </w:pPr>
      <w:bookmarkStart w:id="13" w:name="interoperabilite"/>
      <w:bookmarkEnd w:id="13"/>
      <w:r w:rsidRPr="00103AA4">
        <w:rPr>
          <w:b/>
          <w:color w:val="303030"/>
          <w:sz w:val="22"/>
          <w:szCs w:val="22"/>
        </w:rPr>
        <w:t>AGP Bus:</w:t>
      </w:r>
      <w:r w:rsidRPr="00103AA4">
        <w:rPr>
          <w:color w:val="303030"/>
          <w:sz w:val="22"/>
          <w:szCs w:val="22"/>
        </w:rPr>
        <w:t xml:space="preserve"> </w:t>
      </w:r>
      <w:r w:rsidRPr="00103AA4">
        <w:rPr>
          <w:sz w:val="22"/>
          <w:szCs w:val="22"/>
        </w:rPr>
        <w:t xml:space="preserve">The AGP bus (short for Accelerated Graphics Port) was released in </w:t>
      </w:r>
      <w:r w:rsidR="00744F5C">
        <w:rPr>
          <w:sz w:val="22"/>
          <w:szCs w:val="22"/>
        </w:rPr>
        <w:t>1</w:t>
      </w:r>
      <w:r w:rsidRPr="00103AA4">
        <w:rPr>
          <w:sz w:val="22"/>
          <w:szCs w:val="22"/>
        </w:rPr>
        <w:t xml:space="preserve">997 for Slot One chipsets, </w:t>
      </w:r>
      <w:r w:rsidR="009B0244" w:rsidRPr="00103AA4">
        <w:rPr>
          <w:sz w:val="22"/>
          <w:szCs w:val="22"/>
        </w:rPr>
        <w:t>and then</w:t>
      </w:r>
      <w:r w:rsidRPr="00103AA4">
        <w:rPr>
          <w:sz w:val="22"/>
          <w:szCs w:val="22"/>
        </w:rPr>
        <w:t xml:space="preserve"> was later released for Super 7 chips in order to manage graphical data flow, which had grown </w:t>
      </w:r>
      <w:r w:rsidR="009B0244" w:rsidRPr="00103AA4">
        <w:rPr>
          <w:sz w:val="22"/>
          <w:szCs w:val="22"/>
        </w:rPr>
        <w:t>too</w:t>
      </w:r>
      <w:r w:rsidRPr="00103AA4">
        <w:rPr>
          <w:sz w:val="22"/>
          <w:szCs w:val="22"/>
        </w:rPr>
        <w:t xml:space="preserve"> large to be handled by a PCI bus. The AGP bus is directly linked to the processor's FSB (Front Side Bus) and uses the same frequency, for increased bandwidth. The AGP interface was developed specifically to connect with the video card, by opening a direct memory access (DMA) channel to the graphics board, bypassing the </w:t>
      </w:r>
      <w:r w:rsidRPr="009B0244">
        <w:rPr>
          <w:sz w:val="22"/>
          <w:szCs w:val="22"/>
        </w:rPr>
        <w:t>input-output controller</w:t>
      </w:r>
      <w:r w:rsidRPr="00103AA4">
        <w:rPr>
          <w:sz w:val="22"/>
          <w:szCs w:val="22"/>
        </w:rPr>
        <w:t xml:space="preserve">. Cards which employ this graphics bus theoretically require less on-board memory; because they can directly access graphical data stored in central memory, their cost is hypothetically lower. Recent motherboards are built with a general AGP connector which can be identified by its brown colour. </w:t>
      </w:r>
    </w:p>
    <w:p w:rsidR="00DF2C75" w:rsidRPr="00103AA4" w:rsidRDefault="00DF2C75" w:rsidP="00103AA4">
      <w:pPr>
        <w:spacing w:before="120" w:line="21" w:lineRule="atLeast"/>
        <w:jc w:val="both"/>
        <w:rPr>
          <w:b/>
          <w:sz w:val="22"/>
          <w:szCs w:val="22"/>
        </w:rPr>
      </w:pPr>
      <w:r w:rsidRPr="00103AA4">
        <w:rPr>
          <w:b/>
          <w:sz w:val="22"/>
          <w:szCs w:val="22"/>
        </w:rPr>
        <w:t>The PCI Express Bus</w:t>
      </w:r>
    </w:p>
    <w:p w:rsidR="00DF2C75" w:rsidRPr="00103AA4" w:rsidRDefault="00DF2C75" w:rsidP="00103AA4">
      <w:pPr>
        <w:spacing w:before="120" w:line="21" w:lineRule="atLeast"/>
        <w:jc w:val="both"/>
        <w:rPr>
          <w:sz w:val="22"/>
          <w:szCs w:val="22"/>
        </w:rPr>
      </w:pPr>
      <w:r w:rsidRPr="00103AA4">
        <w:rPr>
          <w:sz w:val="22"/>
          <w:szCs w:val="22"/>
        </w:rPr>
        <w:t>The PCI Express bus (PCI-E</w:t>
      </w:r>
      <w:r w:rsidR="009B0244">
        <w:rPr>
          <w:sz w:val="22"/>
          <w:szCs w:val="22"/>
        </w:rPr>
        <w:t>)</w:t>
      </w:r>
      <w:r w:rsidRPr="00103AA4">
        <w:rPr>
          <w:sz w:val="22"/>
          <w:szCs w:val="22"/>
        </w:rPr>
        <w:t xml:space="preserve"> is an interconnect bus that allows </w:t>
      </w:r>
      <w:r w:rsidR="00744F5C">
        <w:rPr>
          <w:sz w:val="22"/>
          <w:szCs w:val="22"/>
        </w:rPr>
        <w:t xml:space="preserve">to add </w:t>
      </w:r>
      <w:r w:rsidRPr="00103AA4">
        <w:rPr>
          <w:sz w:val="22"/>
          <w:szCs w:val="22"/>
        </w:rPr>
        <w:t xml:space="preserve">expansion boards to a </w:t>
      </w:r>
      <w:r w:rsidR="00744F5C">
        <w:rPr>
          <w:sz w:val="22"/>
          <w:szCs w:val="22"/>
        </w:rPr>
        <w:t>micro</w:t>
      </w:r>
      <w:r w:rsidRPr="00103AA4">
        <w:rPr>
          <w:sz w:val="22"/>
          <w:szCs w:val="22"/>
        </w:rPr>
        <w:t xml:space="preserve">computer. </w:t>
      </w:r>
      <w:r w:rsidR="009B0244">
        <w:rPr>
          <w:sz w:val="22"/>
          <w:szCs w:val="22"/>
        </w:rPr>
        <w:t xml:space="preserve">It is also called </w:t>
      </w:r>
      <w:r w:rsidR="009B0244" w:rsidRPr="00103AA4">
        <w:rPr>
          <w:sz w:val="22"/>
          <w:szCs w:val="22"/>
        </w:rPr>
        <w:t>Third Generation I/O</w:t>
      </w:r>
      <w:r w:rsidR="009B0244">
        <w:rPr>
          <w:sz w:val="22"/>
          <w:szCs w:val="22"/>
        </w:rPr>
        <w:t xml:space="preserve"> (</w:t>
      </w:r>
      <w:r w:rsidR="009B0244" w:rsidRPr="00103AA4">
        <w:rPr>
          <w:sz w:val="22"/>
          <w:szCs w:val="22"/>
        </w:rPr>
        <w:t>3GIO</w:t>
      </w:r>
      <w:r w:rsidR="009B0244">
        <w:rPr>
          <w:sz w:val="22"/>
          <w:szCs w:val="22"/>
        </w:rPr>
        <w:t>).</w:t>
      </w:r>
      <w:r w:rsidR="009B0244" w:rsidRPr="00103AA4">
        <w:rPr>
          <w:sz w:val="22"/>
          <w:szCs w:val="22"/>
        </w:rPr>
        <w:t xml:space="preserve"> </w:t>
      </w:r>
      <w:r w:rsidRPr="00103AA4">
        <w:rPr>
          <w:sz w:val="22"/>
          <w:szCs w:val="22"/>
        </w:rPr>
        <w:t xml:space="preserve">The PCI Express bus was developed in 2002. </w:t>
      </w:r>
      <w:r w:rsidR="00744F5C">
        <w:rPr>
          <w:sz w:val="22"/>
          <w:szCs w:val="22"/>
        </w:rPr>
        <w:t xml:space="preserve">PCI bus </w:t>
      </w:r>
      <w:r w:rsidRPr="00103AA4">
        <w:rPr>
          <w:sz w:val="22"/>
          <w:szCs w:val="22"/>
        </w:rPr>
        <w:t>runs in </w:t>
      </w:r>
      <w:r w:rsidRPr="009B0244">
        <w:rPr>
          <w:sz w:val="22"/>
          <w:szCs w:val="22"/>
        </w:rPr>
        <w:t>parallel</w:t>
      </w:r>
      <w:r w:rsidRPr="00103AA4">
        <w:rPr>
          <w:sz w:val="22"/>
          <w:szCs w:val="22"/>
        </w:rPr>
        <w:t> interface</w:t>
      </w:r>
      <w:r w:rsidR="00744F5C">
        <w:rPr>
          <w:sz w:val="22"/>
          <w:szCs w:val="22"/>
        </w:rPr>
        <w:t xml:space="preserve"> where as </w:t>
      </w:r>
      <w:r w:rsidRPr="00103AA4">
        <w:rPr>
          <w:sz w:val="22"/>
          <w:szCs w:val="22"/>
        </w:rPr>
        <w:t>PCI Express bus runs in </w:t>
      </w:r>
      <w:r w:rsidRPr="009B0244">
        <w:rPr>
          <w:sz w:val="22"/>
          <w:szCs w:val="22"/>
        </w:rPr>
        <w:t>serial</w:t>
      </w:r>
      <w:r w:rsidRPr="00103AA4">
        <w:rPr>
          <w:sz w:val="22"/>
          <w:szCs w:val="22"/>
        </w:rPr>
        <w:t> interface</w:t>
      </w:r>
      <w:r w:rsidR="00744F5C">
        <w:rPr>
          <w:sz w:val="22"/>
          <w:szCs w:val="22"/>
        </w:rPr>
        <w:t>.</w:t>
      </w:r>
      <w:r w:rsidRPr="00103AA4">
        <w:rPr>
          <w:sz w:val="22"/>
          <w:szCs w:val="22"/>
        </w:rPr>
        <w:t> </w:t>
      </w:r>
      <w:r w:rsidR="00744F5C">
        <w:rPr>
          <w:sz w:val="22"/>
          <w:szCs w:val="22"/>
        </w:rPr>
        <w:t>The PCI-E bus offers much higher bandwidth than the PCI bus.</w:t>
      </w:r>
    </w:p>
    <w:p w:rsidR="00DF2C75" w:rsidRPr="00103AA4" w:rsidRDefault="00DF2C75" w:rsidP="00103AA4">
      <w:pPr>
        <w:spacing w:before="120" w:line="21" w:lineRule="atLeast"/>
        <w:jc w:val="both"/>
        <w:rPr>
          <w:sz w:val="22"/>
          <w:szCs w:val="22"/>
        </w:rPr>
      </w:pPr>
      <w:bookmarkStart w:id="14" w:name="characteristics-of-the-pci-express-bus"/>
      <w:bookmarkEnd w:id="14"/>
      <w:r w:rsidRPr="00103AA4">
        <w:rPr>
          <w:sz w:val="22"/>
          <w:szCs w:val="22"/>
        </w:rPr>
        <w:t>PC</w:t>
      </w:r>
      <w:r w:rsidR="00744F5C">
        <w:rPr>
          <w:sz w:val="22"/>
          <w:szCs w:val="22"/>
        </w:rPr>
        <w:t>I-</w:t>
      </w:r>
      <w:r w:rsidRPr="00103AA4">
        <w:rPr>
          <w:sz w:val="22"/>
          <w:szCs w:val="22"/>
        </w:rPr>
        <w:t>E connectors are not compatible with older </w:t>
      </w:r>
      <w:r w:rsidRPr="009B0244">
        <w:rPr>
          <w:sz w:val="22"/>
          <w:szCs w:val="22"/>
        </w:rPr>
        <w:t>PCI</w:t>
      </w:r>
      <w:r w:rsidRPr="00103AA4">
        <w:rPr>
          <w:sz w:val="22"/>
          <w:szCs w:val="22"/>
        </w:rPr>
        <w:t> connectors. They vary in size and require less electricity. One of the interes</w:t>
      </w:r>
      <w:r w:rsidR="00744F5C">
        <w:rPr>
          <w:sz w:val="22"/>
          <w:szCs w:val="22"/>
        </w:rPr>
        <w:t>ting characteristics of the PCI-</w:t>
      </w:r>
      <w:r w:rsidRPr="00103AA4">
        <w:rPr>
          <w:sz w:val="22"/>
          <w:szCs w:val="22"/>
        </w:rPr>
        <w:t xml:space="preserve">E bus is that it is hot pluggable, i.e. it can be plugged in or unplugged </w:t>
      </w:r>
      <w:r w:rsidR="009B0244" w:rsidRPr="00103AA4">
        <w:rPr>
          <w:sz w:val="22"/>
          <w:szCs w:val="22"/>
        </w:rPr>
        <w:t>without</w:t>
      </w:r>
      <w:r w:rsidRPr="00103AA4">
        <w:rPr>
          <w:sz w:val="22"/>
          <w:szCs w:val="22"/>
        </w:rPr>
        <w:t xml:space="preserve"> turning off or restarting the machine. </w:t>
      </w:r>
    </w:p>
    <w:p w:rsidR="009B0244" w:rsidRPr="00DA5637" w:rsidRDefault="009B0244" w:rsidP="009B0244">
      <w:pPr>
        <w:spacing w:before="120" w:line="252" w:lineRule="auto"/>
        <w:jc w:val="both"/>
        <w:rPr>
          <w:sz w:val="22"/>
        </w:rPr>
      </w:pPr>
      <w:r w:rsidRPr="009B0244">
        <w:rPr>
          <w:b/>
          <w:sz w:val="22"/>
        </w:rPr>
        <w:lastRenderedPageBreak/>
        <w:t xml:space="preserve">USB/Firewire: </w:t>
      </w:r>
      <w:r w:rsidR="00744F5C">
        <w:rPr>
          <w:sz w:val="22"/>
        </w:rPr>
        <w:t>T</w:t>
      </w:r>
      <w:r w:rsidRPr="009B0244">
        <w:rPr>
          <w:sz w:val="22"/>
        </w:rPr>
        <w:t xml:space="preserve">he Universal Serial Bus (USB) is a way of connecting </w:t>
      </w:r>
      <w:r w:rsidR="00744F5C">
        <w:rPr>
          <w:sz w:val="22"/>
        </w:rPr>
        <w:t>devices</w:t>
      </w:r>
      <w:r w:rsidRPr="009B0244">
        <w:rPr>
          <w:sz w:val="22"/>
        </w:rPr>
        <w:t xml:space="preserve"> like cameras, scanners and printers to </w:t>
      </w:r>
      <w:r w:rsidR="00744F5C">
        <w:rPr>
          <w:sz w:val="22"/>
        </w:rPr>
        <w:t>a</w:t>
      </w:r>
      <w:r w:rsidRPr="009B0244">
        <w:rPr>
          <w:sz w:val="22"/>
        </w:rPr>
        <w:t xml:space="preserve"> </w:t>
      </w:r>
      <w:r w:rsidR="00744F5C">
        <w:rPr>
          <w:sz w:val="22"/>
        </w:rPr>
        <w:t>micro</w:t>
      </w:r>
      <w:r w:rsidRPr="009B0244">
        <w:rPr>
          <w:sz w:val="22"/>
        </w:rPr>
        <w:t xml:space="preserve">computer. It uses a thin wire to connect to the devices, and many devices can share that wire </w:t>
      </w:r>
      <w:r w:rsidRPr="00DA5637">
        <w:rPr>
          <w:sz w:val="22"/>
        </w:rPr>
        <w:t>simultaneously. Firewire is another bus, used today mostly for video cameras and external hard drives</w:t>
      </w:r>
    </w:p>
    <w:p w:rsidR="009B0244" w:rsidRPr="00DA5637" w:rsidRDefault="009B0244" w:rsidP="00DF2C75">
      <w:pPr>
        <w:jc w:val="both"/>
        <w:rPr>
          <w:b/>
          <w:color w:val="303030"/>
        </w:rPr>
      </w:pPr>
    </w:p>
    <w:p w:rsidR="00DF2C75" w:rsidRPr="00DA5637" w:rsidRDefault="00DF2C75" w:rsidP="00DF2C75"/>
    <w:p w:rsidR="00103AA4" w:rsidRPr="00DA5637" w:rsidRDefault="00103AA4" w:rsidP="00103AA4">
      <w:pPr>
        <w:rPr>
          <w:b/>
        </w:rPr>
      </w:pPr>
      <w:r w:rsidRPr="00DA5637">
        <w:rPr>
          <w:b/>
        </w:rPr>
        <w:t>4.3.6 Key-points</w:t>
      </w:r>
    </w:p>
    <w:p w:rsidR="00103AA4" w:rsidRPr="00DA5637" w:rsidRDefault="00103AA4" w:rsidP="00103AA4">
      <w:pPr>
        <w:numPr>
          <w:ilvl w:val="0"/>
          <w:numId w:val="22"/>
        </w:numPr>
        <w:spacing w:line="276" w:lineRule="auto"/>
        <w:jc w:val="both"/>
        <w:rPr>
          <w:sz w:val="22"/>
          <w:szCs w:val="22"/>
        </w:rPr>
      </w:pPr>
      <w:r w:rsidRPr="00DA5637">
        <w:rPr>
          <w:sz w:val="22"/>
          <w:szCs w:val="22"/>
        </w:rPr>
        <w:t>The address bus (sometimes called the memory bus) transports memory addresses to access in order to read or write data. It is a unidirectional bus.</w:t>
      </w:r>
    </w:p>
    <w:p w:rsidR="00103AA4" w:rsidRPr="00DA5637" w:rsidRDefault="00103AA4" w:rsidP="00103AA4">
      <w:pPr>
        <w:numPr>
          <w:ilvl w:val="0"/>
          <w:numId w:val="22"/>
        </w:numPr>
        <w:spacing w:line="276" w:lineRule="auto"/>
        <w:jc w:val="both"/>
        <w:rPr>
          <w:sz w:val="22"/>
          <w:szCs w:val="22"/>
        </w:rPr>
      </w:pPr>
      <w:r w:rsidRPr="00DA5637">
        <w:rPr>
          <w:sz w:val="22"/>
          <w:szCs w:val="22"/>
        </w:rPr>
        <w:t>The data bus transfers instructions coming from or going to the processor</w:t>
      </w:r>
      <w:r w:rsidR="00DA5637" w:rsidRPr="00DA5637">
        <w:rPr>
          <w:sz w:val="22"/>
          <w:szCs w:val="22"/>
        </w:rPr>
        <w:t>;</w:t>
      </w:r>
      <w:r w:rsidRPr="00DA5637">
        <w:rPr>
          <w:sz w:val="22"/>
          <w:szCs w:val="22"/>
        </w:rPr>
        <w:t xml:space="preserve"> </w:t>
      </w:r>
      <w:r w:rsidR="00DA5637" w:rsidRPr="00DA5637">
        <w:rPr>
          <w:sz w:val="22"/>
          <w:szCs w:val="22"/>
        </w:rPr>
        <w:t>it</w:t>
      </w:r>
      <w:r w:rsidRPr="00DA5637">
        <w:rPr>
          <w:sz w:val="22"/>
          <w:szCs w:val="22"/>
        </w:rPr>
        <w:t xml:space="preserve"> is a bidirectional bus.</w:t>
      </w:r>
    </w:p>
    <w:p w:rsidR="00103AA4" w:rsidRPr="00DA5637" w:rsidRDefault="00103AA4" w:rsidP="00103AA4">
      <w:pPr>
        <w:numPr>
          <w:ilvl w:val="0"/>
          <w:numId w:val="22"/>
        </w:numPr>
        <w:spacing w:line="276" w:lineRule="auto"/>
        <w:jc w:val="both"/>
        <w:rPr>
          <w:sz w:val="22"/>
          <w:szCs w:val="22"/>
        </w:rPr>
      </w:pPr>
      <w:r w:rsidRPr="00DA5637">
        <w:rPr>
          <w:sz w:val="22"/>
          <w:szCs w:val="22"/>
        </w:rPr>
        <w:t>The control bus transports orders and synchronization signals from the control unit and travelling to other hardware components. It is a bidirectional bus.</w:t>
      </w:r>
    </w:p>
    <w:p w:rsidR="00103AA4" w:rsidRPr="00DA5637" w:rsidRDefault="00103AA4" w:rsidP="00103AA4">
      <w:pPr>
        <w:pStyle w:val="ListParagraph"/>
        <w:numPr>
          <w:ilvl w:val="0"/>
          <w:numId w:val="22"/>
        </w:numPr>
        <w:rPr>
          <w:rFonts w:ascii="Times New Roman" w:hAnsi="Times New Roman"/>
        </w:rPr>
      </w:pPr>
      <w:r w:rsidRPr="00DA5637">
        <w:rPr>
          <w:rFonts w:ascii="Times New Roman" w:hAnsi="Times New Roman"/>
        </w:rPr>
        <w:t>Memory controller is also called the Graphic and Memory Controller Hub (GMCH).</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Co</w:t>
      </w:r>
      <w:r w:rsidR="00E47965">
        <w:rPr>
          <w:rFonts w:ascii="Times New Roman" w:hAnsi="Times New Roman"/>
        </w:rPr>
        <w:t>nventional processors use level-</w:t>
      </w:r>
      <w:r w:rsidRPr="00DA5637">
        <w:rPr>
          <w:rFonts w:ascii="Times New Roman" w:hAnsi="Times New Roman"/>
        </w:rPr>
        <w:t xml:space="preserve">2 cache on the motherboard and connect it using the standard memory bus arrangement.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 xml:space="preserve">Expansion buses, also called peripheral buses, are buses that have connectors that allow adding expansion cards (peripherals) to a computer.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Traditional I/O buses, such as ISA, MCA our EISA buses, are directly connected to the main bus and the</w:t>
      </w:r>
      <w:r w:rsidR="00DA5637" w:rsidRPr="00DA5637">
        <w:rPr>
          <w:rFonts w:ascii="Times New Roman" w:hAnsi="Times New Roman"/>
        </w:rPr>
        <w:t>y</w:t>
      </w:r>
      <w:r w:rsidRPr="00DA5637">
        <w:rPr>
          <w:rFonts w:ascii="Times New Roman" w:hAnsi="Times New Roman"/>
        </w:rPr>
        <w:t xml:space="preserve"> are forced to work at the same frequency.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 xml:space="preserve">Micro Channel Architecture (MCA) bus is an improved proprietary bus designed by IBM in 1987 to be used in their PS/2 line of computer. </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Peripheral Component Interconnect (PCI) bus is an intermediate bus located between the processor bus and the I/O bus.</w:t>
      </w:r>
    </w:p>
    <w:p w:rsidR="00103AA4" w:rsidRPr="00DA5637" w:rsidRDefault="00103AA4" w:rsidP="00103AA4">
      <w:pPr>
        <w:pStyle w:val="ListParagraph"/>
        <w:numPr>
          <w:ilvl w:val="0"/>
          <w:numId w:val="22"/>
        </w:numPr>
        <w:spacing w:after="0"/>
        <w:jc w:val="both"/>
        <w:rPr>
          <w:rFonts w:ascii="Times New Roman" w:hAnsi="Times New Roman"/>
        </w:rPr>
      </w:pPr>
      <w:r w:rsidRPr="00DA5637">
        <w:rPr>
          <w:rFonts w:ascii="Times New Roman" w:hAnsi="Times New Roman"/>
        </w:rPr>
        <w:t>The AGP bus is directly linked to the processor's FSB (Front Side Bus) and uses the same frequency, for increased bandwidth. </w:t>
      </w:r>
    </w:p>
    <w:p w:rsidR="00103AA4" w:rsidRPr="00DA5637" w:rsidRDefault="00103AA4" w:rsidP="00103AA4">
      <w:pPr>
        <w:numPr>
          <w:ilvl w:val="0"/>
          <w:numId w:val="22"/>
        </w:numPr>
        <w:spacing w:line="276" w:lineRule="auto"/>
        <w:jc w:val="both"/>
        <w:rPr>
          <w:sz w:val="22"/>
          <w:szCs w:val="22"/>
        </w:rPr>
      </w:pPr>
      <w:r w:rsidRPr="00DA5637">
        <w:rPr>
          <w:sz w:val="22"/>
          <w:szCs w:val="22"/>
        </w:rPr>
        <w:t xml:space="preserve">The PCI Express bus is an interconnect bus that allows </w:t>
      </w:r>
      <w:r w:rsidR="00DA5637" w:rsidRPr="00DA5637">
        <w:rPr>
          <w:sz w:val="22"/>
          <w:szCs w:val="22"/>
        </w:rPr>
        <w:t xml:space="preserve">to add </w:t>
      </w:r>
      <w:r w:rsidRPr="00DA5637">
        <w:rPr>
          <w:sz w:val="22"/>
          <w:szCs w:val="22"/>
        </w:rPr>
        <w:t>expansion boards to a computer.</w:t>
      </w:r>
    </w:p>
    <w:p w:rsidR="00103AA4" w:rsidRPr="00DA5637" w:rsidRDefault="00103AA4" w:rsidP="00103AA4">
      <w:pPr>
        <w:numPr>
          <w:ilvl w:val="0"/>
          <w:numId w:val="22"/>
        </w:numPr>
        <w:spacing w:line="276" w:lineRule="auto"/>
        <w:jc w:val="both"/>
        <w:rPr>
          <w:sz w:val="22"/>
          <w:szCs w:val="22"/>
        </w:rPr>
      </w:pPr>
      <w:r w:rsidRPr="00DA5637">
        <w:rPr>
          <w:sz w:val="22"/>
          <w:szCs w:val="22"/>
        </w:rPr>
        <w:t xml:space="preserve">Universal Serial Bus (USB) is a way of connecting cameras, scanners and printers to </w:t>
      </w:r>
      <w:r w:rsidR="00DA5637" w:rsidRPr="00DA5637">
        <w:rPr>
          <w:sz w:val="22"/>
          <w:szCs w:val="22"/>
        </w:rPr>
        <w:t>a</w:t>
      </w:r>
      <w:r w:rsidR="00E47965">
        <w:rPr>
          <w:sz w:val="22"/>
          <w:szCs w:val="22"/>
        </w:rPr>
        <w:t xml:space="preserve"> computer.</w:t>
      </w:r>
    </w:p>
    <w:p w:rsidR="00103AA4" w:rsidRPr="00DA5637" w:rsidRDefault="00103AA4" w:rsidP="00103AA4">
      <w:pPr>
        <w:numPr>
          <w:ilvl w:val="0"/>
          <w:numId w:val="22"/>
        </w:numPr>
        <w:spacing w:line="276" w:lineRule="auto"/>
        <w:jc w:val="both"/>
        <w:rPr>
          <w:sz w:val="22"/>
          <w:szCs w:val="22"/>
        </w:rPr>
      </w:pPr>
      <w:r w:rsidRPr="00DA5637">
        <w:rPr>
          <w:sz w:val="22"/>
          <w:szCs w:val="22"/>
        </w:rPr>
        <w:t>Firewire is another bus</w:t>
      </w:r>
      <w:r w:rsidR="00DA5637" w:rsidRPr="00DA5637">
        <w:rPr>
          <w:sz w:val="22"/>
          <w:szCs w:val="22"/>
        </w:rPr>
        <w:t xml:space="preserve"> used</w:t>
      </w:r>
      <w:r w:rsidRPr="00DA5637">
        <w:rPr>
          <w:sz w:val="22"/>
          <w:szCs w:val="22"/>
        </w:rPr>
        <w:t xml:space="preserve"> mostly for video cameras and external hard drives</w:t>
      </w:r>
      <w:r w:rsidR="00DA5637" w:rsidRPr="00DA5637">
        <w:rPr>
          <w:sz w:val="22"/>
          <w:szCs w:val="22"/>
        </w:rPr>
        <w:t>.</w:t>
      </w:r>
    </w:p>
    <w:p w:rsidR="00103AA4" w:rsidRPr="00027A41" w:rsidRDefault="00103AA4" w:rsidP="00103AA4">
      <w:pPr>
        <w:jc w:val="both"/>
        <w:rPr>
          <w:color w:val="303030"/>
        </w:rPr>
      </w:pPr>
    </w:p>
    <w:p w:rsidR="00103AA4" w:rsidRPr="00027A41" w:rsidRDefault="00103AA4" w:rsidP="00103AA4"/>
    <w:p w:rsidR="00103AA4" w:rsidRPr="00027A41" w:rsidRDefault="00103AA4" w:rsidP="00103AA4">
      <w:pPr>
        <w:rPr>
          <w:b/>
        </w:rPr>
      </w:pPr>
      <w:r w:rsidRPr="00027A41">
        <w:rPr>
          <w:b/>
        </w:rPr>
        <w:t>4.3.7 Practice Set</w:t>
      </w:r>
    </w:p>
    <w:p w:rsidR="00103AA4" w:rsidRPr="00027A41" w:rsidRDefault="00103AA4" w:rsidP="00103AA4">
      <w:pPr>
        <w:rPr>
          <w:b/>
        </w:rPr>
      </w:pPr>
      <w:r w:rsidRPr="00027A41">
        <w:rPr>
          <w:b/>
        </w:rPr>
        <w:t>Multiple Choice Questions</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A 32-wire ribbon cable can transmit </w:t>
      </w:r>
      <w:r>
        <w:rPr>
          <w:rFonts w:ascii="Times New Roman" w:hAnsi="Times New Roman"/>
        </w:rPr>
        <w:t>___________</w:t>
      </w:r>
      <w:r w:rsidRPr="00027A41">
        <w:rPr>
          <w:rFonts w:ascii="Times New Roman" w:hAnsi="Times New Roman"/>
        </w:rPr>
        <w:t>.</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32 bits</w:t>
      </w:r>
      <w:r>
        <w:rPr>
          <w:rFonts w:ascii="Times New Roman" w:hAnsi="Times New Roman"/>
        </w:rPr>
        <w:t xml:space="preserve"> in series </w:t>
      </w:r>
      <w:r w:rsidRPr="00027A41">
        <w:rPr>
          <w:rFonts w:ascii="Times New Roman" w:hAnsi="Times New Roman"/>
        </w:rPr>
        <w:t xml:space="preserve"> </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32 bits</w:t>
      </w:r>
      <w:r>
        <w:rPr>
          <w:rFonts w:ascii="Times New Roman" w:hAnsi="Times New Roman"/>
        </w:rPr>
        <w:t xml:space="preserve"> in parallel</w:t>
      </w:r>
      <w:r w:rsidRPr="00027A41">
        <w:rPr>
          <w:rFonts w:ascii="Times New Roman" w:hAnsi="Times New Roman"/>
        </w:rPr>
        <w:t xml:space="preserve"> </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lastRenderedPageBreak/>
        <w:t>16 bits in parallel</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w:t>
      </w:r>
    </w:p>
    <w:p w:rsidR="00103AA4" w:rsidRPr="00084720" w:rsidRDefault="00103AA4" w:rsidP="00103AA4">
      <w:pPr>
        <w:pStyle w:val="ListParagraph"/>
        <w:numPr>
          <w:ilvl w:val="0"/>
          <w:numId w:val="30"/>
        </w:numPr>
        <w:spacing w:after="0"/>
        <w:rPr>
          <w:rFonts w:ascii="Times New Roman" w:hAnsi="Times New Roman"/>
        </w:rPr>
      </w:pPr>
      <w:r w:rsidRPr="00084720">
        <w:rPr>
          <w:rFonts w:ascii="Times New Roman" w:hAnsi="Times New Roman"/>
        </w:rPr>
        <w:t>The </w:t>
      </w:r>
      <w:r>
        <w:rPr>
          <w:rFonts w:ascii="Times New Roman" w:hAnsi="Times New Roman"/>
        </w:rPr>
        <w:t>____________</w:t>
      </w:r>
      <w:r w:rsidRPr="00084720">
        <w:rPr>
          <w:rFonts w:ascii="Times New Roman" w:hAnsi="Times New Roman"/>
        </w:rPr>
        <w:t xml:space="preserve"> is also called </w:t>
      </w:r>
      <w:r>
        <w:rPr>
          <w:rFonts w:ascii="Times New Roman" w:hAnsi="Times New Roman"/>
        </w:rPr>
        <w:t>_____________</w:t>
      </w:r>
      <w:r w:rsidRPr="00084720">
        <w:rPr>
          <w:rFonts w:ascii="Times New Roman" w:hAnsi="Times New Roman"/>
        </w:rPr>
        <w:t xml:space="preserve">. It is </w:t>
      </w:r>
      <w:r>
        <w:rPr>
          <w:rFonts w:ascii="Times New Roman" w:hAnsi="Times New Roman"/>
        </w:rPr>
        <w:t>______________</w:t>
      </w:r>
      <w:r w:rsidRPr="00084720">
        <w:rPr>
          <w:rFonts w:ascii="Times New Roman" w:hAnsi="Times New Roman"/>
        </w:rPr>
        <w:t xml:space="preserve">bus </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Control bus; command bus; a bidirectional</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Memory bus; command bus; a bidirectional</w:t>
      </w:r>
    </w:p>
    <w:p w:rsidR="00103AA4" w:rsidRDefault="00103AA4" w:rsidP="00103AA4">
      <w:pPr>
        <w:pStyle w:val="ListParagraph"/>
        <w:numPr>
          <w:ilvl w:val="1"/>
          <w:numId w:val="30"/>
        </w:numPr>
        <w:spacing w:after="0"/>
        <w:rPr>
          <w:rFonts w:ascii="Times New Roman" w:hAnsi="Times New Roman"/>
        </w:rPr>
      </w:pPr>
      <w:r>
        <w:rPr>
          <w:rFonts w:ascii="Times New Roman" w:hAnsi="Times New Roman"/>
        </w:rPr>
        <w:t>Control bus; command bus; an unidirectional</w:t>
      </w:r>
    </w:p>
    <w:p w:rsidR="00103AA4" w:rsidRPr="00084720" w:rsidRDefault="00103AA4" w:rsidP="00103AA4">
      <w:pPr>
        <w:pStyle w:val="ListParagraph"/>
        <w:numPr>
          <w:ilvl w:val="1"/>
          <w:numId w:val="30"/>
        </w:numPr>
        <w:spacing w:after="0"/>
        <w:rPr>
          <w:rFonts w:ascii="Times New Roman" w:hAnsi="Times New Roman"/>
        </w:rPr>
      </w:pPr>
      <w:r w:rsidRPr="00084720">
        <w:rPr>
          <w:rFonts w:ascii="Times New Roman" w:hAnsi="Times New Roman"/>
        </w:rPr>
        <w:t xml:space="preserve">Memory bus; command bus; </w:t>
      </w:r>
      <w:r>
        <w:rPr>
          <w:rFonts w:ascii="Times New Roman" w:hAnsi="Times New Roman"/>
        </w:rPr>
        <w:t>an un</w:t>
      </w:r>
      <w:r w:rsidRPr="00084720">
        <w:rPr>
          <w:rFonts w:ascii="Times New Roman" w:hAnsi="Times New Roman"/>
        </w:rPr>
        <w:t>idirectional</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Traditional I/O buses, such as </w:t>
      </w:r>
      <w:r>
        <w:rPr>
          <w:rFonts w:ascii="Times New Roman" w:hAnsi="Times New Roman"/>
        </w:rPr>
        <w:t>______________</w:t>
      </w:r>
      <w:r w:rsidRPr="00027A41">
        <w:rPr>
          <w:rFonts w:ascii="Times New Roman" w:hAnsi="Times New Roman"/>
        </w:rPr>
        <w:t xml:space="preserve"> buses, are directly connected to the main bus and the</w:t>
      </w:r>
      <w:r w:rsidR="00DA5637">
        <w:rPr>
          <w:rFonts w:ascii="Times New Roman" w:hAnsi="Times New Roman"/>
        </w:rPr>
        <w:t>y</w:t>
      </w:r>
      <w:r w:rsidRPr="00027A41">
        <w:rPr>
          <w:rFonts w:ascii="Times New Roman" w:hAnsi="Times New Roman"/>
        </w:rPr>
        <w:t xml:space="preserve"> are forced to work at the </w:t>
      </w:r>
      <w:r>
        <w:rPr>
          <w:rFonts w:ascii="Times New Roman" w:hAnsi="Times New Roman"/>
        </w:rPr>
        <w:t>_______________.</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ISA, MCA and EISA; different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ISA, MCA and EISA; same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PCI and PCI express; different frequenc</w:t>
      </w:r>
      <w:r w:rsidR="00DA5637">
        <w:rPr>
          <w:rFonts w:ascii="Times New Roman" w:hAnsi="Times New Roman"/>
        </w:rPr>
        <w:t>ies</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PCI and PCI express; same frequenc</w:t>
      </w:r>
      <w:r w:rsidR="00DA5637">
        <w:rPr>
          <w:rFonts w:ascii="Times New Roman" w:hAnsi="Times New Roman"/>
        </w:rPr>
        <w:t>ies</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Conventional processors use </w:t>
      </w:r>
      <w:r>
        <w:rPr>
          <w:rFonts w:ascii="Times New Roman" w:hAnsi="Times New Roman"/>
        </w:rPr>
        <w:t>_______________</w:t>
      </w:r>
      <w:r w:rsidRPr="00027A41">
        <w:rPr>
          <w:rFonts w:ascii="Times New Roman" w:hAnsi="Times New Roman"/>
        </w:rPr>
        <w:t>on the motherboard and connect it using the standard memory bus arrangement.</w:t>
      </w:r>
    </w:p>
    <w:p w:rsidR="00103AA4" w:rsidRDefault="00103AA4" w:rsidP="00103AA4">
      <w:pPr>
        <w:pStyle w:val="ListParagraph"/>
        <w:numPr>
          <w:ilvl w:val="1"/>
          <w:numId w:val="30"/>
        </w:numPr>
        <w:spacing w:after="0"/>
        <w:rPr>
          <w:rFonts w:ascii="Times New Roman" w:hAnsi="Times New Roman"/>
        </w:rPr>
      </w:pPr>
      <w:r w:rsidRPr="00027A41">
        <w:rPr>
          <w:rFonts w:ascii="Times New Roman" w:hAnsi="Times New Roman"/>
        </w:rPr>
        <w:t xml:space="preserve">level 2 cache </w:t>
      </w:r>
    </w:p>
    <w:p w:rsidR="00DA5637" w:rsidRDefault="00103AA4" w:rsidP="00103AA4">
      <w:pPr>
        <w:pStyle w:val="ListParagraph"/>
        <w:numPr>
          <w:ilvl w:val="1"/>
          <w:numId w:val="30"/>
        </w:numPr>
        <w:spacing w:after="0"/>
        <w:rPr>
          <w:rFonts w:ascii="Times New Roman" w:hAnsi="Times New Roman"/>
        </w:rPr>
      </w:pPr>
      <w:r w:rsidRPr="00027A41">
        <w:rPr>
          <w:rFonts w:ascii="Times New Roman" w:hAnsi="Times New Roman"/>
        </w:rPr>
        <w:t xml:space="preserve">level </w:t>
      </w:r>
      <w:r>
        <w:rPr>
          <w:rFonts w:ascii="Times New Roman" w:hAnsi="Times New Roman"/>
        </w:rPr>
        <w:t>1</w:t>
      </w:r>
      <w:r w:rsidRPr="00027A41">
        <w:rPr>
          <w:rFonts w:ascii="Times New Roman" w:hAnsi="Times New Roman"/>
        </w:rPr>
        <w:t xml:space="preserve"> cache</w:t>
      </w:r>
    </w:p>
    <w:p w:rsidR="00103AA4" w:rsidRDefault="00DA5637" w:rsidP="00103AA4">
      <w:pPr>
        <w:pStyle w:val="ListParagraph"/>
        <w:numPr>
          <w:ilvl w:val="1"/>
          <w:numId w:val="30"/>
        </w:numPr>
        <w:spacing w:after="0"/>
        <w:rPr>
          <w:rFonts w:ascii="Times New Roman" w:hAnsi="Times New Roman"/>
        </w:rPr>
      </w:pPr>
      <w:r>
        <w:rPr>
          <w:rFonts w:ascii="Times New Roman" w:hAnsi="Times New Roman"/>
        </w:rPr>
        <w:t>level 0 cache</w:t>
      </w:r>
      <w:r w:rsidR="00103AA4" w:rsidRPr="00027A41">
        <w:rPr>
          <w:rFonts w:ascii="Times New Roman" w:hAnsi="Times New Roman"/>
        </w:rPr>
        <w:t xml:space="preserve"> </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w:t>
      </w:r>
    </w:p>
    <w:p w:rsidR="00103AA4" w:rsidRDefault="00103AA4" w:rsidP="00103AA4">
      <w:pPr>
        <w:pStyle w:val="ListParagraph"/>
        <w:numPr>
          <w:ilvl w:val="0"/>
          <w:numId w:val="30"/>
        </w:numPr>
        <w:spacing w:after="0"/>
        <w:rPr>
          <w:rFonts w:ascii="Times New Roman" w:hAnsi="Times New Roman"/>
        </w:rPr>
      </w:pPr>
      <w:r w:rsidRPr="00027A41">
        <w:rPr>
          <w:rFonts w:ascii="Times New Roman" w:hAnsi="Times New Roman"/>
        </w:rPr>
        <w:t xml:space="preserve">The memory bus transfers data between the </w:t>
      </w:r>
      <w:r>
        <w:rPr>
          <w:rFonts w:ascii="Times New Roman" w:hAnsi="Times New Roman"/>
        </w:rPr>
        <w:t>______</w:t>
      </w:r>
      <w:r w:rsidRPr="00027A41">
        <w:rPr>
          <w:rFonts w:ascii="Times New Roman" w:hAnsi="Times New Roman"/>
        </w:rPr>
        <w:t xml:space="preserve">and the </w:t>
      </w:r>
      <w:r>
        <w:rPr>
          <w:rFonts w:ascii="Times New Roman" w:hAnsi="Times New Roman"/>
        </w:rPr>
        <w:t>________</w:t>
      </w:r>
      <w:r w:rsidRPr="00027A41">
        <w:rPr>
          <w:rFonts w:ascii="Times New Roman" w:hAnsi="Times New Roman"/>
        </w:rPr>
        <w:t>.</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Hard disk</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USB</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CPU; RAM</w:t>
      </w:r>
    </w:p>
    <w:p w:rsidR="00103AA4" w:rsidRPr="00A35DB7" w:rsidRDefault="00103AA4" w:rsidP="00103AA4">
      <w:pPr>
        <w:pStyle w:val="ListParagraph"/>
        <w:numPr>
          <w:ilvl w:val="1"/>
          <w:numId w:val="30"/>
        </w:numPr>
        <w:spacing w:after="0"/>
        <w:rPr>
          <w:rFonts w:ascii="Times New Roman" w:hAnsi="Times New Roman"/>
        </w:rPr>
      </w:pPr>
      <w:r>
        <w:rPr>
          <w:rFonts w:ascii="Times New Roman" w:hAnsi="Times New Roman"/>
        </w:rPr>
        <w:t>None of above</w:t>
      </w:r>
    </w:p>
    <w:p w:rsidR="00103AA4" w:rsidRDefault="00103AA4" w:rsidP="00103AA4">
      <w:pPr>
        <w:pStyle w:val="ListParagraph"/>
        <w:numPr>
          <w:ilvl w:val="0"/>
          <w:numId w:val="30"/>
        </w:numPr>
        <w:spacing w:after="0"/>
        <w:rPr>
          <w:rFonts w:ascii="Times New Roman" w:hAnsi="Times New Roman"/>
        </w:rPr>
      </w:pPr>
      <w:r w:rsidRPr="00A35DB7">
        <w:rPr>
          <w:rFonts w:ascii="Times New Roman" w:hAnsi="Times New Roman"/>
        </w:rPr>
        <w:t>AGP interface was developed specifically to connect the___________.</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Audio card</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Video card</w:t>
      </w:r>
    </w:p>
    <w:p w:rsidR="00103AA4" w:rsidRPr="00A35DB7" w:rsidRDefault="00103AA4" w:rsidP="00103AA4">
      <w:pPr>
        <w:pStyle w:val="ListParagraph"/>
        <w:numPr>
          <w:ilvl w:val="0"/>
          <w:numId w:val="31"/>
        </w:numPr>
        <w:spacing w:after="0"/>
        <w:rPr>
          <w:rFonts w:ascii="Times New Roman" w:hAnsi="Times New Roman"/>
        </w:rPr>
      </w:pPr>
      <w:r w:rsidRPr="00A35DB7">
        <w:rPr>
          <w:rFonts w:ascii="Times New Roman" w:hAnsi="Times New Roman"/>
        </w:rPr>
        <w:t>Sound card</w:t>
      </w:r>
    </w:p>
    <w:p w:rsidR="00103AA4" w:rsidRPr="00A35DB7" w:rsidRDefault="00103AA4" w:rsidP="00103AA4">
      <w:pPr>
        <w:pStyle w:val="ListParagraph"/>
        <w:numPr>
          <w:ilvl w:val="0"/>
          <w:numId w:val="31"/>
        </w:numPr>
        <w:spacing w:after="0"/>
        <w:rPr>
          <w:rFonts w:ascii="Times New Roman" w:hAnsi="Times New Roman"/>
          <w:b/>
          <w:sz w:val="24"/>
        </w:rPr>
      </w:pPr>
      <w:r w:rsidRPr="00A35DB7">
        <w:rPr>
          <w:rFonts w:ascii="Times New Roman" w:hAnsi="Times New Roman"/>
        </w:rPr>
        <w:t>None</w:t>
      </w:r>
    </w:p>
    <w:p w:rsidR="00103AA4" w:rsidRPr="00A35DB7" w:rsidRDefault="00103AA4" w:rsidP="00103AA4">
      <w:pPr>
        <w:rPr>
          <w:b/>
        </w:rPr>
      </w:pPr>
    </w:p>
    <w:p w:rsidR="00103AA4" w:rsidRPr="00027A41" w:rsidRDefault="00103AA4" w:rsidP="00103AA4">
      <w:pPr>
        <w:rPr>
          <w:b/>
        </w:rPr>
      </w:pPr>
      <w:r w:rsidRPr="00027A41">
        <w:rPr>
          <w:b/>
        </w:rPr>
        <w:t>Questions for short answers</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What do you understand by system bus?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List popular system buses for microcomputer</w:t>
      </w:r>
      <w:r w:rsidR="00E47965">
        <w:rPr>
          <w:rFonts w:ascii="Times New Roman" w:hAnsi="Times New Roman"/>
        </w:rPr>
        <w:t>s</w:t>
      </w:r>
      <w:r w:rsidRPr="00027A41">
        <w:rPr>
          <w:rFonts w:ascii="Times New Roman" w:hAnsi="Times New Roman"/>
        </w:rPr>
        <w:t xml:space="preserve">.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Give the main characteristics of the PCI and PCI Express bus systems.</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Distinguish among ISA, MCA, EISA. </w:t>
      </w:r>
    </w:p>
    <w:p w:rsidR="00103AA4" w:rsidRPr="00027A41" w:rsidRDefault="00103AA4" w:rsidP="00103AA4">
      <w:pPr>
        <w:pStyle w:val="ListParagraph"/>
        <w:numPr>
          <w:ilvl w:val="0"/>
          <w:numId w:val="28"/>
        </w:numPr>
        <w:spacing w:after="0"/>
        <w:rPr>
          <w:rFonts w:ascii="Times New Roman" w:hAnsi="Times New Roman"/>
        </w:rPr>
      </w:pPr>
      <w:r w:rsidRPr="00027A41">
        <w:rPr>
          <w:rFonts w:ascii="Times New Roman" w:hAnsi="Times New Roman"/>
        </w:rPr>
        <w:t xml:space="preserve">A bus with a width of 16 bits </w:t>
      </w:r>
      <w:r w:rsidR="00DA5637">
        <w:rPr>
          <w:rFonts w:ascii="Times New Roman" w:hAnsi="Times New Roman"/>
        </w:rPr>
        <w:t>operates at</w:t>
      </w:r>
      <w:r w:rsidRPr="00027A41">
        <w:rPr>
          <w:rFonts w:ascii="Times New Roman" w:hAnsi="Times New Roman"/>
        </w:rPr>
        <w:t xml:space="preserve"> a frequency of 133 MHz. Find its transfer speed.</w:t>
      </w:r>
    </w:p>
    <w:p w:rsidR="00103AA4" w:rsidRPr="00027A41" w:rsidRDefault="00103AA4" w:rsidP="00103AA4">
      <w:pPr>
        <w:rPr>
          <w:b/>
        </w:rPr>
      </w:pPr>
      <w:r w:rsidRPr="00027A41">
        <w:rPr>
          <w:b/>
        </w:rPr>
        <w:t>Analytical question</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lastRenderedPageBreak/>
        <w:t xml:space="preserve">Draw </w:t>
      </w:r>
      <w:r w:rsidR="00DA5637" w:rsidRPr="00027A41">
        <w:rPr>
          <w:rFonts w:ascii="Times New Roman" w:hAnsi="Times New Roman"/>
        </w:rPr>
        <w:t>bus</w:t>
      </w:r>
      <w:r w:rsidRPr="00027A41">
        <w:rPr>
          <w:rFonts w:ascii="Times New Roman" w:hAnsi="Times New Roman"/>
        </w:rPr>
        <w:t xml:space="preserve"> organized architecture of a microcomputer and explain its operation. </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t xml:space="preserve">Give the main characteristic of address bus, data bus and control bus of the CPU of a microcomputer. </w:t>
      </w:r>
    </w:p>
    <w:p w:rsidR="00103AA4" w:rsidRPr="00027A41" w:rsidRDefault="00103AA4" w:rsidP="00103AA4">
      <w:pPr>
        <w:pStyle w:val="ListParagraph"/>
        <w:numPr>
          <w:ilvl w:val="0"/>
          <w:numId w:val="29"/>
        </w:numPr>
        <w:spacing w:after="0"/>
        <w:jc w:val="both"/>
        <w:rPr>
          <w:rFonts w:ascii="Times New Roman" w:hAnsi="Times New Roman"/>
        </w:rPr>
      </w:pPr>
      <w:r w:rsidRPr="00027A41">
        <w:rPr>
          <w:rFonts w:ascii="Times New Roman" w:hAnsi="Times New Roman"/>
        </w:rPr>
        <w:t>Explain PCI/ISA/AGP bus systems.</w:t>
      </w:r>
    </w:p>
    <w:p w:rsidR="00DF2C75" w:rsidRPr="00B8359D" w:rsidRDefault="00DF2C75" w:rsidP="003B21B1">
      <w:pPr>
        <w:spacing w:before="120" w:after="120"/>
        <w:jc w:val="both"/>
        <w:rPr>
          <w:sz w:val="22"/>
          <w:szCs w:val="22"/>
        </w:rPr>
      </w:pPr>
    </w:p>
    <w:sectPr w:rsidR="00DF2C75" w:rsidRPr="00B8359D" w:rsidSect="002B037C">
      <w:headerReference w:type="even" r:id="rId26"/>
      <w:headerReference w:type="default" r:id="rId27"/>
      <w:footerReference w:type="even" r:id="rId28"/>
      <w:footerReference w:type="default" r:id="rId29"/>
      <w:pgSz w:w="11088" w:h="14256" w:code="9"/>
      <w:pgMar w:top="1584" w:right="1440" w:bottom="1584" w:left="1440" w:header="720" w:footer="720" w:gutter="0"/>
      <w:paperSrc w:first="4" w:other="4"/>
      <w:pgNumType w:start="77"/>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5124" w:rsidRDefault="007B5124">
      <w:r>
        <w:separator/>
      </w:r>
    </w:p>
  </w:endnote>
  <w:endnote w:type="continuationSeparator" w:id="0">
    <w:p w:rsidR="007B5124" w:rsidRDefault="007B51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rinda">
    <w:panose1 w:val="02000500000000020004"/>
    <w:charset w:val="00"/>
    <w:family w:val="auto"/>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F5C" w:rsidRDefault="00744F5C" w:rsidP="006B6FDA">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F5C" w:rsidRDefault="00744F5C" w:rsidP="006B6FDA">
    <w:pPr>
      <w:pStyle w:val="Footer"/>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5124" w:rsidRDefault="007B5124">
      <w:r>
        <w:separator/>
      </w:r>
    </w:p>
  </w:footnote>
  <w:footnote w:type="continuationSeparator" w:id="0">
    <w:p w:rsidR="007B5124" w:rsidRDefault="007B51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F5C" w:rsidRPr="00BB1075" w:rsidRDefault="008937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F5C" w:rsidRPr="00BB1075">
      <w:rPr>
        <w:rStyle w:val="PageNumber"/>
        <w:sz w:val="22"/>
        <w:szCs w:val="22"/>
      </w:rPr>
      <w:instrText xml:space="preserve">PAGE  </w:instrText>
    </w:r>
    <w:r w:rsidRPr="00BB1075">
      <w:rPr>
        <w:rStyle w:val="PageNumber"/>
        <w:sz w:val="22"/>
        <w:szCs w:val="22"/>
      </w:rPr>
      <w:fldChar w:fldCharType="separate"/>
    </w:r>
    <w:r w:rsidR="00F70E22">
      <w:rPr>
        <w:rStyle w:val="PageNumber"/>
        <w:noProof/>
        <w:sz w:val="22"/>
        <w:szCs w:val="22"/>
      </w:rPr>
      <w:t>102</w:t>
    </w:r>
    <w:r w:rsidRPr="00BB1075">
      <w:rPr>
        <w:rStyle w:val="PageNumber"/>
        <w:sz w:val="22"/>
        <w:szCs w:val="22"/>
      </w:rPr>
      <w:fldChar w:fldCharType="end"/>
    </w:r>
  </w:p>
  <w:p w:rsidR="00744F5C" w:rsidRPr="00E62595" w:rsidRDefault="00744F5C"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744F5C" w:rsidRPr="00BB1075" w:rsidRDefault="00744F5C">
    <w:pPr>
      <w:pStyle w:val="Header"/>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4F5C" w:rsidRPr="00BB1075" w:rsidRDefault="00893716"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744F5C" w:rsidRPr="00BB1075">
      <w:rPr>
        <w:rStyle w:val="PageNumber"/>
        <w:sz w:val="22"/>
        <w:szCs w:val="22"/>
      </w:rPr>
      <w:instrText xml:space="preserve">PAGE  </w:instrText>
    </w:r>
    <w:r w:rsidRPr="00BB1075">
      <w:rPr>
        <w:rStyle w:val="PageNumber"/>
        <w:sz w:val="22"/>
        <w:szCs w:val="22"/>
      </w:rPr>
      <w:fldChar w:fldCharType="separate"/>
    </w:r>
    <w:r w:rsidR="00F70E22">
      <w:rPr>
        <w:rStyle w:val="PageNumber"/>
        <w:noProof/>
        <w:sz w:val="22"/>
        <w:szCs w:val="22"/>
      </w:rPr>
      <w:t>103</w:t>
    </w:r>
    <w:r w:rsidRPr="00BB1075">
      <w:rPr>
        <w:rStyle w:val="PageNumber"/>
        <w:sz w:val="22"/>
        <w:szCs w:val="22"/>
      </w:rPr>
      <w:fldChar w:fldCharType="end"/>
    </w:r>
  </w:p>
  <w:p w:rsidR="00744F5C" w:rsidRPr="00E62595" w:rsidRDefault="00744F5C" w:rsidP="00DC1230">
    <w:pPr>
      <w:pStyle w:val="Header"/>
      <w:ind w:right="360"/>
      <w:rPr>
        <w:i/>
        <w:sz w:val="20"/>
        <w:szCs w:val="22"/>
      </w:rPr>
    </w:pPr>
    <w:r w:rsidRPr="00E62595">
      <w:rPr>
        <w:i/>
        <w:sz w:val="20"/>
        <w:szCs w:val="22"/>
      </w:rPr>
      <w:t xml:space="preserve">Chapter </w:t>
    </w:r>
    <w:r>
      <w:rPr>
        <w:i/>
        <w:sz w:val="20"/>
        <w:szCs w:val="22"/>
      </w:rPr>
      <w:t>4</w:t>
    </w:r>
    <w:r w:rsidRPr="00E62595">
      <w:rPr>
        <w:i/>
        <w:sz w:val="20"/>
        <w:szCs w:val="22"/>
      </w:rPr>
      <w:t>:</w:t>
    </w:r>
    <w:r>
      <w:rPr>
        <w:i/>
        <w:sz w:val="20"/>
        <w:szCs w:val="22"/>
      </w:rPr>
      <w:t xml:space="preserve"> Microcomputer System</w:t>
    </w:r>
  </w:p>
  <w:p w:rsidR="00744F5C" w:rsidRPr="00BB1075" w:rsidRDefault="00744F5C" w:rsidP="006B6FDA">
    <w:pPr>
      <w:pStyle w:val="Header"/>
      <w:rPr>
        <w:sz w:val="22"/>
        <w:szCs w:val="2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7C6"/>
    <w:multiLevelType w:val="hybridMultilevel"/>
    <w:tmpl w:val="D682D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911DF"/>
    <w:multiLevelType w:val="hybridMultilevel"/>
    <w:tmpl w:val="7D48A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867FB4"/>
    <w:multiLevelType w:val="hybridMultilevel"/>
    <w:tmpl w:val="ED36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F623A6"/>
    <w:multiLevelType w:val="hybridMultilevel"/>
    <w:tmpl w:val="A9A009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747003"/>
    <w:multiLevelType w:val="hybridMultilevel"/>
    <w:tmpl w:val="D0CC9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103AE5"/>
    <w:multiLevelType w:val="hybridMultilevel"/>
    <w:tmpl w:val="498C09F8"/>
    <w:lvl w:ilvl="0" w:tplc="7B8C2B44">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3430689"/>
    <w:multiLevelType w:val="hybridMultilevel"/>
    <w:tmpl w:val="C04CB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E76BED"/>
    <w:multiLevelType w:val="hybridMultilevel"/>
    <w:tmpl w:val="73D2BA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147367"/>
    <w:multiLevelType w:val="hybridMultilevel"/>
    <w:tmpl w:val="0CE63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FB024B"/>
    <w:multiLevelType w:val="hybridMultilevel"/>
    <w:tmpl w:val="30767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A150445"/>
    <w:multiLevelType w:val="hybridMultilevel"/>
    <w:tmpl w:val="4A6A29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b w:val="0"/>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C2758A9"/>
    <w:multiLevelType w:val="hybridMultilevel"/>
    <w:tmpl w:val="9A983082"/>
    <w:lvl w:ilvl="0" w:tplc="04090019">
      <w:start w:val="1"/>
      <w:numFmt w:val="lowerLetter"/>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B23FEB"/>
    <w:multiLevelType w:val="hybridMultilevel"/>
    <w:tmpl w:val="959867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0C160F3"/>
    <w:multiLevelType w:val="hybridMultilevel"/>
    <w:tmpl w:val="06009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7E61FE"/>
    <w:multiLevelType w:val="hybridMultilevel"/>
    <w:tmpl w:val="86AABD84"/>
    <w:lvl w:ilvl="0" w:tplc="EF94B50A">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4E820D7A"/>
    <w:multiLevelType w:val="hybridMultilevel"/>
    <w:tmpl w:val="533C74E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E932EBA"/>
    <w:multiLevelType w:val="hybridMultilevel"/>
    <w:tmpl w:val="22CA07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55D1D06"/>
    <w:multiLevelType w:val="hybridMultilevel"/>
    <w:tmpl w:val="4C7CB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59D3B70"/>
    <w:multiLevelType w:val="hybridMultilevel"/>
    <w:tmpl w:val="CF824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6CD479D"/>
    <w:multiLevelType w:val="hybridMultilevel"/>
    <w:tmpl w:val="56603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AA40607"/>
    <w:multiLevelType w:val="hybridMultilevel"/>
    <w:tmpl w:val="A664BF26"/>
    <w:lvl w:ilvl="0" w:tplc="C32AD22E">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1">
    <w:nsid w:val="601D7757"/>
    <w:multiLevelType w:val="hybridMultilevel"/>
    <w:tmpl w:val="2F18F9D6"/>
    <w:lvl w:ilvl="0" w:tplc="479231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4779C3"/>
    <w:multiLevelType w:val="hybridMultilevel"/>
    <w:tmpl w:val="F8768BA2"/>
    <w:lvl w:ilvl="0" w:tplc="022A66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6C325D4"/>
    <w:multiLevelType w:val="hybridMultilevel"/>
    <w:tmpl w:val="C37CE382"/>
    <w:lvl w:ilvl="0" w:tplc="0409000F">
      <w:start w:val="1"/>
      <w:numFmt w:val="decimal"/>
      <w:lvlText w:val="%1."/>
      <w:lvlJc w:val="left"/>
      <w:pPr>
        <w:ind w:left="720" w:hanging="360"/>
      </w:pPr>
      <w:rPr>
        <w:rFonts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9E54564"/>
    <w:multiLevelType w:val="hybridMultilevel"/>
    <w:tmpl w:val="817C11C2"/>
    <w:lvl w:ilvl="0" w:tplc="C11E347E">
      <w:start w:val="1"/>
      <w:numFmt w:val="bullet"/>
      <w:lvlText w:val=""/>
      <w:lvlJc w:val="left"/>
      <w:pPr>
        <w:ind w:left="720" w:hanging="360"/>
      </w:pPr>
      <w:rPr>
        <w:rFonts w:ascii="Symbol" w:hAnsi="Symbol" w:hint="default"/>
        <w:b w:val="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657970"/>
    <w:multiLevelType w:val="hybridMultilevel"/>
    <w:tmpl w:val="09A0B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134C78"/>
    <w:multiLevelType w:val="hybridMultilevel"/>
    <w:tmpl w:val="D576D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1B3885"/>
    <w:multiLevelType w:val="hybridMultilevel"/>
    <w:tmpl w:val="1742B252"/>
    <w:lvl w:ilvl="0" w:tplc="CFE0728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BA5914"/>
    <w:multiLevelType w:val="hybridMultilevel"/>
    <w:tmpl w:val="2B1ACD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CCA2541"/>
    <w:multiLevelType w:val="hybridMultilevel"/>
    <w:tmpl w:val="ACC45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DED3B3F"/>
    <w:multiLevelType w:val="hybridMultilevel"/>
    <w:tmpl w:val="DC2AE210"/>
    <w:lvl w:ilvl="0" w:tplc="0409000F">
      <w:start w:val="1"/>
      <w:numFmt w:val="decimal"/>
      <w:lvlText w:val="%1."/>
      <w:lvlJc w:val="left"/>
      <w:pPr>
        <w:ind w:left="720" w:hanging="360"/>
      </w:pPr>
    </w:lvl>
    <w:lvl w:ilvl="1" w:tplc="140466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13"/>
  </w:num>
  <w:num w:numId="3">
    <w:abstractNumId w:val="7"/>
  </w:num>
  <w:num w:numId="4">
    <w:abstractNumId w:val="4"/>
  </w:num>
  <w:num w:numId="5">
    <w:abstractNumId w:val="16"/>
  </w:num>
  <w:num w:numId="6">
    <w:abstractNumId w:val="2"/>
  </w:num>
  <w:num w:numId="7">
    <w:abstractNumId w:val="11"/>
  </w:num>
  <w:num w:numId="8">
    <w:abstractNumId w:val="0"/>
  </w:num>
  <w:num w:numId="9">
    <w:abstractNumId w:val="1"/>
  </w:num>
  <w:num w:numId="10">
    <w:abstractNumId w:val="25"/>
  </w:num>
  <w:num w:numId="11">
    <w:abstractNumId w:val="19"/>
  </w:num>
  <w:num w:numId="12">
    <w:abstractNumId w:val="10"/>
  </w:num>
  <w:num w:numId="13">
    <w:abstractNumId w:val="15"/>
  </w:num>
  <w:num w:numId="14">
    <w:abstractNumId w:val="18"/>
  </w:num>
  <w:num w:numId="15">
    <w:abstractNumId w:val="29"/>
  </w:num>
  <w:num w:numId="16">
    <w:abstractNumId w:val="28"/>
  </w:num>
  <w:num w:numId="17">
    <w:abstractNumId w:val="12"/>
  </w:num>
  <w:num w:numId="18">
    <w:abstractNumId w:val="27"/>
  </w:num>
  <w:num w:numId="19">
    <w:abstractNumId w:val="21"/>
  </w:num>
  <w:num w:numId="20">
    <w:abstractNumId w:val="22"/>
  </w:num>
  <w:num w:numId="21">
    <w:abstractNumId w:val="6"/>
  </w:num>
  <w:num w:numId="22">
    <w:abstractNumId w:val="24"/>
  </w:num>
  <w:num w:numId="23">
    <w:abstractNumId w:val="23"/>
  </w:num>
  <w:num w:numId="24">
    <w:abstractNumId w:val="20"/>
  </w:num>
  <w:num w:numId="25">
    <w:abstractNumId w:val="5"/>
  </w:num>
  <w:num w:numId="26">
    <w:abstractNumId w:val="9"/>
  </w:num>
  <w:num w:numId="27">
    <w:abstractNumId w:val="17"/>
  </w:num>
  <w:num w:numId="28">
    <w:abstractNumId w:val="3"/>
  </w:num>
  <w:num w:numId="29">
    <w:abstractNumId w:val="8"/>
  </w:num>
  <w:num w:numId="30">
    <w:abstractNumId w:val="30"/>
  </w:num>
  <w:num w:numId="31">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5"/>
  <w:drawingGridVerticalSpacing w:val="158"/>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75D4"/>
    <w:rsid w:val="00002EFD"/>
    <w:rsid w:val="00003562"/>
    <w:rsid w:val="00004A13"/>
    <w:rsid w:val="00010CD3"/>
    <w:rsid w:val="000121F3"/>
    <w:rsid w:val="00012502"/>
    <w:rsid w:val="000144B3"/>
    <w:rsid w:val="0001453A"/>
    <w:rsid w:val="000155A2"/>
    <w:rsid w:val="00017F34"/>
    <w:rsid w:val="00022971"/>
    <w:rsid w:val="00023D66"/>
    <w:rsid w:val="0002690E"/>
    <w:rsid w:val="00030DDA"/>
    <w:rsid w:val="00031488"/>
    <w:rsid w:val="000324B0"/>
    <w:rsid w:val="00041D67"/>
    <w:rsid w:val="00043534"/>
    <w:rsid w:val="00051922"/>
    <w:rsid w:val="000557C6"/>
    <w:rsid w:val="00061E3B"/>
    <w:rsid w:val="00070EFA"/>
    <w:rsid w:val="00073323"/>
    <w:rsid w:val="00074F0E"/>
    <w:rsid w:val="00084DAF"/>
    <w:rsid w:val="00091CEF"/>
    <w:rsid w:val="000A2B7E"/>
    <w:rsid w:val="000B2DB0"/>
    <w:rsid w:val="000C0CDA"/>
    <w:rsid w:val="000C6CE7"/>
    <w:rsid w:val="000E0CE8"/>
    <w:rsid w:val="000E55FF"/>
    <w:rsid w:val="000E5BD4"/>
    <w:rsid w:val="00103AA4"/>
    <w:rsid w:val="001056D1"/>
    <w:rsid w:val="0011083A"/>
    <w:rsid w:val="00110DC0"/>
    <w:rsid w:val="001123DE"/>
    <w:rsid w:val="00130047"/>
    <w:rsid w:val="0013028C"/>
    <w:rsid w:val="00142876"/>
    <w:rsid w:val="00151B2F"/>
    <w:rsid w:val="00152A50"/>
    <w:rsid w:val="00161D63"/>
    <w:rsid w:val="00162DCC"/>
    <w:rsid w:val="00170E2A"/>
    <w:rsid w:val="0017538E"/>
    <w:rsid w:val="00177C62"/>
    <w:rsid w:val="00185326"/>
    <w:rsid w:val="00191642"/>
    <w:rsid w:val="0019277E"/>
    <w:rsid w:val="001943F9"/>
    <w:rsid w:val="00195CBE"/>
    <w:rsid w:val="001A11A0"/>
    <w:rsid w:val="001A1A9A"/>
    <w:rsid w:val="001A2D5E"/>
    <w:rsid w:val="001A34BA"/>
    <w:rsid w:val="001A557D"/>
    <w:rsid w:val="001B1D89"/>
    <w:rsid w:val="001B4898"/>
    <w:rsid w:val="001D45F9"/>
    <w:rsid w:val="001D7C09"/>
    <w:rsid w:val="001D7E48"/>
    <w:rsid w:val="001E16DC"/>
    <w:rsid w:val="001F0624"/>
    <w:rsid w:val="001F0E5F"/>
    <w:rsid w:val="00200B69"/>
    <w:rsid w:val="002010ED"/>
    <w:rsid w:val="002122A8"/>
    <w:rsid w:val="00212533"/>
    <w:rsid w:val="0023478B"/>
    <w:rsid w:val="00235260"/>
    <w:rsid w:val="002459A1"/>
    <w:rsid w:val="0025343C"/>
    <w:rsid w:val="002557A1"/>
    <w:rsid w:val="00264B39"/>
    <w:rsid w:val="00267173"/>
    <w:rsid w:val="002700F9"/>
    <w:rsid w:val="002705FA"/>
    <w:rsid w:val="00280EA8"/>
    <w:rsid w:val="00280FE9"/>
    <w:rsid w:val="002826E1"/>
    <w:rsid w:val="0028329E"/>
    <w:rsid w:val="00283A5F"/>
    <w:rsid w:val="00285AE1"/>
    <w:rsid w:val="002920D4"/>
    <w:rsid w:val="00293453"/>
    <w:rsid w:val="00294C83"/>
    <w:rsid w:val="002A06F3"/>
    <w:rsid w:val="002B037C"/>
    <w:rsid w:val="002B5BE7"/>
    <w:rsid w:val="002B72C7"/>
    <w:rsid w:val="002C0ECE"/>
    <w:rsid w:val="002C5FB4"/>
    <w:rsid w:val="002D0923"/>
    <w:rsid w:val="002D59F0"/>
    <w:rsid w:val="002E692F"/>
    <w:rsid w:val="002E78B3"/>
    <w:rsid w:val="002F0D4D"/>
    <w:rsid w:val="00300EEA"/>
    <w:rsid w:val="00302591"/>
    <w:rsid w:val="00303271"/>
    <w:rsid w:val="003146FB"/>
    <w:rsid w:val="0033317C"/>
    <w:rsid w:val="00333CFD"/>
    <w:rsid w:val="003351EF"/>
    <w:rsid w:val="0033572C"/>
    <w:rsid w:val="00336791"/>
    <w:rsid w:val="00336C47"/>
    <w:rsid w:val="00342DF7"/>
    <w:rsid w:val="00343FA6"/>
    <w:rsid w:val="00344D30"/>
    <w:rsid w:val="00345CDC"/>
    <w:rsid w:val="0035221D"/>
    <w:rsid w:val="00355580"/>
    <w:rsid w:val="00357151"/>
    <w:rsid w:val="00357321"/>
    <w:rsid w:val="003636E3"/>
    <w:rsid w:val="00365970"/>
    <w:rsid w:val="00366978"/>
    <w:rsid w:val="00366A37"/>
    <w:rsid w:val="00375EA7"/>
    <w:rsid w:val="00377282"/>
    <w:rsid w:val="00381934"/>
    <w:rsid w:val="003849DC"/>
    <w:rsid w:val="0038767F"/>
    <w:rsid w:val="00391BDC"/>
    <w:rsid w:val="00392FFD"/>
    <w:rsid w:val="003B1749"/>
    <w:rsid w:val="003B21B1"/>
    <w:rsid w:val="003B2BE8"/>
    <w:rsid w:val="003B3123"/>
    <w:rsid w:val="003B573B"/>
    <w:rsid w:val="003C4AAB"/>
    <w:rsid w:val="003C632A"/>
    <w:rsid w:val="003C6EE6"/>
    <w:rsid w:val="003D572E"/>
    <w:rsid w:val="003D7697"/>
    <w:rsid w:val="003E7545"/>
    <w:rsid w:val="003E77F8"/>
    <w:rsid w:val="003F1B11"/>
    <w:rsid w:val="003F2B13"/>
    <w:rsid w:val="003F44A0"/>
    <w:rsid w:val="00401103"/>
    <w:rsid w:val="004016AA"/>
    <w:rsid w:val="0040274D"/>
    <w:rsid w:val="00404B31"/>
    <w:rsid w:val="0040658C"/>
    <w:rsid w:val="00407728"/>
    <w:rsid w:val="004125A7"/>
    <w:rsid w:val="0042061E"/>
    <w:rsid w:val="004255FD"/>
    <w:rsid w:val="00425A3D"/>
    <w:rsid w:val="00426A28"/>
    <w:rsid w:val="004329AC"/>
    <w:rsid w:val="0043333F"/>
    <w:rsid w:val="00434E27"/>
    <w:rsid w:val="004373AF"/>
    <w:rsid w:val="00437F52"/>
    <w:rsid w:val="00454688"/>
    <w:rsid w:val="0045527A"/>
    <w:rsid w:val="004557EA"/>
    <w:rsid w:val="004635B2"/>
    <w:rsid w:val="004643BF"/>
    <w:rsid w:val="004733D3"/>
    <w:rsid w:val="00474A85"/>
    <w:rsid w:val="00476251"/>
    <w:rsid w:val="004824E4"/>
    <w:rsid w:val="004A0404"/>
    <w:rsid w:val="004A3F0A"/>
    <w:rsid w:val="004A74F3"/>
    <w:rsid w:val="004B092D"/>
    <w:rsid w:val="004B2388"/>
    <w:rsid w:val="004B5391"/>
    <w:rsid w:val="004C5B54"/>
    <w:rsid w:val="004E07B8"/>
    <w:rsid w:val="004E1A0D"/>
    <w:rsid w:val="004E6DDA"/>
    <w:rsid w:val="004F6626"/>
    <w:rsid w:val="00506032"/>
    <w:rsid w:val="005065C2"/>
    <w:rsid w:val="005170F2"/>
    <w:rsid w:val="0051792E"/>
    <w:rsid w:val="00533835"/>
    <w:rsid w:val="00554755"/>
    <w:rsid w:val="00560FDE"/>
    <w:rsid w:val="00564912"/>
    <w:rsid w:val="00565B0D"/>
    <w:rsid w:val="005662A5"/>
    <w:rsid w:val="00566424"/>
    <w:rsid w:val="00575E02"/>
    <w:rsid w:val="00575F04"/>
    <w:rsid w:val="00577368"/>
    <w:rsid w:val="0058178D"/>
    <w:rsid w:val="00591CDA"/>
    <w:rsid w:val="00591D25"/>
    <w:rsid w:val="00591E51"/>
    <w:rsid w:val="005956F9"/>
    <w:rsid w:val="005B0353"/>
    <w:rsid w:val="005B3572"/>
    <w:rsid w:val="005B6693"/>
    <w:rsid w:val="005B7F2B"/>
    <w:rsid w:val="005C4187"/>
    <w:rsid w:val="005D37E8"/>
    <w:rsid w:val="005D6C7E"/>
    <w:rsid w:val="005E5BEC"/>
    <w:rsid w:val="005E716D"/>
    <w:rsid w:val="005E7AD1"/>
    <w:rsid w:val="005F1A71"/>
    <w:rsid w:val="005F382D"/>
    <w:rsid w:val="005F47B8"/>
    <w:rsid w:val="005F640C"/>
    <w:rsid w:val="005F75D1"/>
    <w:rsid w:val="00603D3A"/>
    <w:rsid w:val="006042B6"/>
    <w:rsid w:val="00607BE5"/>
    <w:rsid w:val="00611F63"/>
    <w:rsid w:val="00615BDC"/>
    <w:rsid w:val="006176D6"/>
    <w:rsid w:val="006209D0"/>
    <w:rsid w:val="00632AF5"/>
    <w:rsid w:val="006375D4"/>
    <w:rsid w:val="00644CC1"/>
    <w:rsid w:val="00646315"/>
    <w:rsid w:val="00646448"/>
    <w:rsid w:val="00653EC3"/>
    <w:rsid w:val="00657756"/>
    <w:rsid w:val="00660404"/>
    <w:rsid w:val="006604A4"/>
    <w:rsid w:val="0066120B"/>
    <w:rsid w:val="006612D6"/>
    <w:rsid w:val="00674752"/>
    <w:rsid w:val="00675283"/>
    <w:rsid w:val="0067552C"/>
    <w:rsid w:val="006903D4"/>
    <w:rsid w:val="00694C51"/>
    <w:rsid w:val="006A498F"/>
    <w:rsid w:val="006A66BE"/>
    <w:rsid w:val="006A68EC"/>
    <w:rsid w:val="006B28C6"/>
    <w:rsid w:val="006B6FDA"/>
    <w:rsid w:val="006C3A84"/>
    <w:rsid w:val="006C64C1"/>
    <w:rsid w:val="006C6579"/>
    <w:rsid w:val="006D131B"/>
    <w:rsid w:val="006D1D30"/>
    <w:rsid w:val="006D502C"/>
    <w:rsid w:val="006E03B1"/>
    <w:rsid w:val="006E252C"/>
    <w:rsid w:val="006E3F43"/>
    <w:rsid w:val="006E4C26"/>
    <w:rsid w:val="006E7372"/>
    <w:rsid w:val="006F20E3"/>
    <w:rsid w:val="00703B2A"/>
    <w:rsid w:val="00706289"/>
    <w:rsid w:val="007079D0"/>
    <w:rsid w:val="00710830"/>
    <w:rsid w:val="0071648C"/>
    <w:rsid w:val="00720385"/>
    <w:rsid w:val="007233B4"/>
    <w:rsid w:val="007242EF"/>
    <w:rsid w:val="00737148"/>
    <w:rsid w:val="0074156E"/>
    <w:rsid w:val="0074181D"/>
    <w:rsid w:val="00744F5C"/>
    <w:rsid w:val="007468CA"/>
    <w:rsid w:val="007522B8"/>
    <w:rsid w:val="00755B75"/>
    <w:rsid w:val="00756AC2"/>
    <w:rsid w:val="00760206"/>
    <w:rsid w:val="00766294"/>
    <w:rsid w:val="007679E4"/>
    <w:rsid w:val="007713E5"/>
    <w:rsid w:val="007725BC"/>
    <w:rsid w:val="007769C6"/>
    <w:rsid w:val="00792107"/>
    <w:rsid w:val="007A1AE7"/>
    <w:rsid w:val="007A39B1"/>
    <w:rsid w:val="007B01B5"/>
    <w:rsid w:val="007B0A28"/>
    <w:rsid w:val="007B10AF"/>
    <w:rsid w:val="007B5124"/>
    <w:rsid w:val="007B5946"/>
    <w:rsid w:val="007B7726"/>
    <w:rsid w:val="007C3367"/>
    <w:rsid w:val="007E0065"/>
    <w:rsid w:val="007E3B58"/>
    <w:rsid w:val="007E6DDC"/>
    <w:rsid w:val="007E7365"/>
    <w:rsid w:val="007F425D"/>
    <w:rsid w:val="007F5446"/>
    <w:rsid w:val="007F59A3"/>
    <w:rsid w:val="007F672C"/>
    <w:rsid w:val="00801EE2"/>
    <w:rsid w:val="008079C6"/>
    <w:rsid w:val="00810346"/>
    <w:rsid w:val="0081792C"/>
    <w:rsid w:val="008239FC"/>
    <w:rsid w:val="00826A22"/>
    <w:rsid w:val="008275AA"/>
    <w:rsid w:val="0083522D"/>
    <w:rsid w:val="008368C2"/>
    <w:rsid w:val="008368E6"/>
    <w:rsid w:val="008425F3"/>
    <w:rsid w:val="00844D43"/>
    <w:rsid w:val="00847851"/>
    <w:rsid w:val="00850427"/>
    <w:rsid w:val="008547AD"/>
    <w:rsid w:val="00856A8C"/>
    <w:rsid w:val="00867885"/>
    <w:rsid w:val="0087546A"/>
    <w:rsid w:val="00875D9D"/>
    <w:rsid w:val="00881AFC"/>
    <w:rsid w:val="00893716"/>
    <w:rsid w:val="008947BF"/>
    <w:rsid w:val="008A4537"/>
    <w:rsid w:val="008B3877"/>
    <w:rsid w:val="008B3D79"/>
    <w:rsid w:val="008B42DE"/>
    <w:rsid w:val="008B4848"/>
    <w:rsid w:val="008B4BE2"/>
    <w:rsid w:val="008B5735"/>
    <w:rsid w:val="008C1483"/>
    <w:rsid w:val="008C1C7C"/>
    <w:rsid w:val="008C2075"/>
    <w:rsid w:val="008C3329"/>
    <w:rsid w:val="008C53F1"/>
    <w:rsid w:val="008D288B"/>
    <w:rsid w:val="008D43E9"/>
    <w:rsid w:val="008D4694"/>
    <w:rsid w:val="008D78FA"/>
    <w:rsid w:val="008E0E15"/>
    <w:rsid w:val="008E4581"/>
    <w:rsid w:val="008F0493"/>
    <w:rsid w:val="008F2206"/>
    <w:rsid w:val="00904A90"/>
    <w:rsid w:val="009100E6"/>
    <w:rsid w:val="0093047A"/>
    <w:rsid w:val="00932332"/>
    <w:rsid w:val="00937883"/>
    <w:rsid w:val="009379EE"/>
    <w:rsid w:val="0094297A"/>
    <w:rsid w:val="00950018"/>
    <w:rsid w:val="00963C64"/>
    <w:rsid w:val="009662FF"/>
    <w:rsid w:val="0097338D"/>
    <w:rsid w:val="00982380"/>
    <w:rsid w:val="00984792"/>
    <w:rsid w:val="00994948"/>
    <w:rsid w:val="00996A5A"/>
    <w:rsid w:val="0099746A"/>
    <w:rsid w:val="009A0479"/>
    <w:rsid w:val="009A224D"/>
    <w:rsid w:val="009A4A09"/>
    <w:rsid w:val="009A5CF6"/>
    <w:rsid w:val="009B0244"/>
    <w:rsid w:val="009B2BEF"/>
    <w:rsid w:val="009B4D47"/>
    <w:rsid w:val="009C0D6F"/>
    <w:rsid w:val="009C550E"/>
    <w:rsid w:val="009C60D7"/>
    <w:rsid w:val="009D5626"/>
    <w:rsid w:val="009D7BA9"/>
    <w:rsid w:val="009D7F70"/>
    <w:rsid w:val="009E2D82"/>
    <w:rsid w:val="009E76DD"/>
    <w:rsid w:val="009F0842"/>
    <w:rsid w:val="009F2927"/>
    <w:rsid w:val="009F51AC"/>
    <w:rsid w:val="00A022DC"/>
    <w:rsid w:val="00A05033"/>
    <w:rsid w:val="00A0562A"/>
    <w:rsid w:val="00A17013"/>
    <w:rsid w:val="00A21888"/>
    <w:rsid w:val="00A31288"/>
    <w:rsid w:val="00A3584F"/>
    <w:rsid w:val="00A55CE6"/>
    <w:rsid w:val="00A6280B"/>
    <w:rsid w:val="00A62F27"/>
    <w:rsid w:val="00A72678"/>
    <w:rsid w:val="00A72EFB"/>
    <w:rsid w:val="00A75996"/>
    <w:rsid w:val="00A760FE"/>
    <w:rsid w:val="00A76EC9"/>
    <w:rsid w:val="00A81CD8"/>
    <w:rsid w:val="00A827A3"/>
    <w:rsid w:val="00A82AFF"/>
    <w:rsid w:val="00A83515"/>
    <w:rsid w:val="00A97DBC"/>
    <w:rsid w:val="00AB24AB"/>
    <w:rsid w:val="00AB64EA"/>
    <w:rsid w:val="00AC10B0"/>
    <w:rsid w:val="00AD3021"/>
    <w:rsid w:val="00AD7B7A"/>
    <w:rsid w:val="00AE1EC2"/>
    <w:rsid w:val="00AE22E2"/>
    <w:rsid w:val="00AE3B6F"/>
    <w:rsid w:val="00AF34F8"/>
    <w:rsid w:val="00B070AC"/>
    <w:rsid w:val="00B1254D"/>
    <w:rsid w:val="00B12F4D"/>
    <w:rsid w:val="00B14F0C"/>
    <w:rsid w:val="00B15F59"/>
    <w:rsid w:val="00B21F45"/>
    <w:rsid w:val="00B306AA"/>
    <w:rsid w:val="00B32C62"/>
    <w:rsid w:val="00B36718"/>
    <w:rsid w:val="00B425AC"/>
    <w:rsid w:val="00B44C0C"/>
    <w:rsid w:val="00B4706A"/>
    <w:rsid w:val="00B5269F"/>
    <w:rsid w:val="00B57791"/>
    <w:rsid w:val="00B64516"/>
    <w:rsid w:val="00B67AF7"/>
    <w:rsid w:val="00B70179"/>
    <w:rsid w:val="00B73A49"/>
    <w:rsid w:val="00B73F2C"/>
    <w:rsid w:val="00B77E2C"/>
    <w:rsid w:val="00B8359D"/>
    <w:rsid w:val="00B870C3"/>
    <w:rsid w:val="00B917E8"/>
    <w:rsid w:val="00BA00AE"/>
    <w:rsid w:val="00BA14B6"/>
    <w:rsid w:val="00BA17E6"/>
    <w:rsid w:val="00BA6489"/>
    <w:rsid w:val="00BA793C"/>
    <w:rsid w:val="00BB1075"/>
    <w:rsid w:val="00BB2BAE"/>
    <w:rsid w:val="00BB39F8"/>
    <w:rsid w:val="00BC12A0"/>
    <w:rsid w:val="00BC181E"/>
    <w:rsid w:val="00BC2DFC"/>
    <w:rsid w:val="00BC6CA0"/>
    <w:rsid w:val="00BC7975"/>
    <w:rsid w:val="00BD48C4"/>
    <w:rsid w:val="00BE084C"/>
    <w:rsid w:val="00BE08D7"/>
    <w:rsid w:val="00BF0968"/>
    <w:rsid w:val="00BF407C"/>
    <w:rsid w:val="00C10B40"/>
    <w:rsid w:val="00C208E6"/>
    <w:rsid w:val="00C23927"/>
    <w:rsid w:val="00C27EAC"/>
    <w:rsid w:val="00C313B2"/>
    <w:rsid w:val="00C41E4D"/>
    <w:rsid w:val="00C55E08"/>
    <w:rsid w:val="00C56E28"/>
    <w:rsid w:val="00C74FE3"/>
    <w:rsid w:val="00C83C7E"/>
    <w:rsid w:val="00C841AE"/>
    <w:rsid w:val="00C93DB8"/>
    <w:rsid w:val="00C9656C"/>
    <w:rsid w:val="00C97A71"/>
    <w:rsid w:val="00CA2D3D"/>
    <w:rsid w:val="00CA40CC"/>
    <w:rsid w:val="00CA603F"/>
    <w:rsid w:val="00CA6457"/>
    <w:rsid w:val="00CA6A31"/>
    <w:rsid w:val="00CB038B"/>
    <w:rsid w:val="00CB7B3D"/>
    <w:rsid w:val="00CC2304"/>
    <w:rsid w:val="00CC58E3"/>
    <w:rsid w:val="00CD19AD"/>
    <w:rsid w:val="00CD7023"/>
    <w:rsid w:val="00CE11B3"/>
    <w:rsid w:val="00CE312F"/>
    <w:rsid w:val="00CF07E4"/>
    <w:rsid w:val="00CF0965"/>
    <w:rsid w:val="00CF2C07"/>
    <w:rsid w:val="00CF46CF"/>
    <w:rsid w:val="00CF589F"/>
    <w:rsid w:val="00CF6093"/>
    <w:rsid w:val="00CF6B9A"/>
    <w:rsid w:val="00D00618"/>
    <w:rsid w:val="00D007F8"/>
    <w:rsid w:val="00D02A1B"/>
    <w:rsid w:val="00D04B21"/>
    <w:rsid w:val="00D051C6"/>
    <w:rsid w:val="00D059A8"/>
    <w:rsid w:val="00D11723"/>
    <w:rsid w:val="00D13631"/>
    <w:rsid w:val="00D14AF1"/>
    <w:rsid w:val="00D17642"/>
    <w:rsid w:val="00D17796"/>
    <w:rsid w:val="00D27558"/>
    <w:rsid w:val="00D31BEC"/>
    <w:rsid w:val="00D33090"/>
    <w:rsid w:val="00D34417"/>
    <w:rsid w:val="00D37690"/>
    <w:rsid w:val="00D41459"/>
    <w:rsid w:val="00D51373"/>
    <w:rsid w:val="00D53715"/>
    <w:rsid w:val="00D543A9"/>
    <w:rsid w:val="00D55A67"/>
    <w:rsid w:val="00D725E6"/>
    <w:rsid w:val="00D9078F"/>
    <w:rsid w:val="00D91F4A"/>
    <w:rsid w:val="00D95D7B"/>
    <w:rsid w:val="00D978D6"/>
    <w:rsid w:val="00DA5637"/>
    <w:rsid w:val="00DA6FE5"/>
    <w:rsid w:val="00DB0593"/>
    <w:rsid w:val="00DB26B6"/>
    <w:rsid w:val="00DB5342"/>
    <w:rsid w:val="00DB78FE"/>
    <w:rsid w:val="00DC1230"/>
    <w:rsid w:val="00DC1863"/>
    <w:rsid w:val="00DC2329"/>
    <w:rsid w:val="00DD070A"/>
    <w:rsid w:val="00DD1AA2"/>
    <w:rsid w:val="00DD508A"/>
    <w:rsid w:val="00DE0D71"/>
    <w:rsid w:val="00DF2C75"/>
    <w:rsid w:val="00DF7C20"/>
    <w:rsid w:val="00E031CC"/>
    <w:rsid w:val="00E041E3"/>
    <w:rsid w:val="00E22D58"/>
    <w:rsid w:val="00E23D3A"/>
    <w:rsid w:val="00E263D8"/>
    <w:rsid w:val="00E278E8"/>
    <w:rsid w:val="00E33110"/>
    <w:rsid w:val="00E40573"/>
    <w:rsid w:val="00E47965"/>
    <w:rsid w:val="00E56515"/>
    <w:rsid w:val="00E6146A"/>
    <w:rsid w:val="00E62595"/>
    <w:rsid w:val="00E65F08"/>
    <w:rsid w:val="00E66DC0"/>
    <w:rsid w:val="00E672A7"/>
    <w:rsid w:val="00E73617"/>
    <w:rsid w:val="00E75741"/>
    <w:rsid w:val="00E80944"/>
    <w:rsid w:val="00E847BE"/>
    <w:rsid w:val="00E84BA8"/>
    <w:rsid w:val="00E86978"/>
    <w:rsid w:val="00E92DA8"/>
    <w:rsid w:val="00E9305C"/>
    <w:rsid w:val="00E942E9"/>
    <w:rsid w:val="00E9797A"/>
    <w:rsid w:val="00EA59E5"/>
    <w:rsid w:val="00EA6F73"/>
    <w:rsid w:val="00EA710A"/>
    <w:rsid w:val="00EB054A"/>
    <w:rsid w:val="00EB162E"/>
    <w:rsid w:val="00EB1968"/>
    <w:rsid w:val="00EB6153"/>
    <w:rsid w:val="00EB78E2"/>
    <w:rsid w:val="00EC275A"/>
    <w:rsid w:val="00ED1AFC"/>
    <w:rsid w:val="00ED23EB"/>
    <w:rsid w:val="00EE55CD"/>
    <w:rsid w:val="00EF39F5"/>
    <w:rsid w:val="00EF62C6"/>
    <w:rsid w:val="00EF6B9F"/>
    <w:rsid w:val="00F02806"/>
    <w:rsid w:val="00F24BAD"/>
    <w:rsid w:val="00F27E2E"/>
    <w:rsid w:val="00F318AB"/>
    <w:rsid w:val="00F42823"/>
    <w:rsid w:val="00F44B72"/>
    <w:rsid w:val="00F452E8"/>
    <w:rsid w:val="00F472ED"/>
    <w:rsid w:val="00F55819"/>
    <w:rsid w:val="00F6192B"/>
    <w:rsid w:val="00F64A36"/>
    <w:rsid w:val="00F66784"/>
    <w:rsid w:val="00F70E22"/>
    <w:rsid w:val="00F73491"/>
    <w:rsid w:val="00F76144"/>
    <w:rsid w:val="00F76BE7"/>
    <w:rsid w:val="00F817FA"/>
    <w:rsid w:val="00F8222B"/>
    <w:rsid w:val="00F8357E"/>
    <w:rsid w:val="00F94C9A"/>
    <w:rsid w:val="00F972BC"/>
    <w:rsid w:val="00FB2339"/>
    <w:rsid w:val="00FB3476"/>
    <w:rsid w:val="00FC3747"/>
    <w:rsid w:val="00FC5F5E"/>
    <w:rsid w:val="00FC7D69"/>
    <w:rsid w:val="00FD070D"/>
    <w:rsid w:val="00FD172E"/>
    <w:rsid w:val="00FD5716"/>
    <w:rsid w:val="00FD65A2"/>
    <w:rsid w:val="00FE0F69"/>
    <w:rsid w:val="00FE2B84"/>
    <w:rsid w:val="00FE5AE3"/>
    <w:rsid w:val="00FE78D6"/>
    <w:rsid w:val="00FF53EA"/>
    <w:rsid w:val="00FF59DC"/>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uiPriority w:val="99"/>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3B21B1"/>
    <w:rPr>
      <w:i/>
      <w:iCs/>
    </w:rPr>
  </w:style>
  <w:style w:type="table" w:styleId="LightShading">
    <w:name w:val="Light Shading"/>
    <w:basedOn w:val="TableNormal"/>
    <w:uiPriority w:val="60"/>
    <w:rsid w:val="00DF2C75"/>
    <w:rPr>
      <w:rFonts w:asciiTheme="minorHAnsi" w:eastAsiaTheme="minorEastAsia" w:hAnsiTheme="minorHAns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F70E22"/>
    <w:rPr>
      <w:b/>
      <w:bCs/>
    </w:rPr>
  </w:style>
  <w:style w:type="paragraph" w:styleId="Subtitle">
    <w:name w:val="Subtitle"/>
    <w:basedOn w:val="Normal"/>
    <w:next w:val="Normal"/>
    <w:link w:val="SubtitleChar"/>
    <w:qFormat/>
    <w:rsid w:val="00F70E22"/>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F70E22"/>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uiPriority w:val="99"/>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Emphasis">
    <w:name w:val="Emphasis"/>
    <w:basedOn w:val="DefaultParagraphFont"/>
    <w:uiPriority w:val="20"/>
    <w:qFormat/>
    <w:rsid w:val="003B21B1"/>
    <w:rPr>
      <w:i/>
      <w:iCs/>
    </w:rPr>
  </w:style>
  <w:style w:type="table" w:styleId="LightShading">
    <w:name w:val="Light Shading"/>
    <w:basedOn w:val="TableNormal"/>
    <w:uiPriority w:val="60"/>
    <w:rsid w:val="00DF2C75"/>
    <w:rPr>
      <w:rFonts w:asciiTheme="minorHAnsi" w:eastAsiaTheme="minorEastAsia" w:hAnsiTheme="minorHAnsi"/>
      <w:color w:val="000000" w:themeColor="text1" w:themeShade="BF"/>
      <w:sz w:val="22"/>
      <w:szCs w:val="22"/>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F70E22"/>
    <w:rPr>
      <w:b/>
      <w:bCs/>
    </w:rPr>
  </w:style>
  <w:style w:type="paragraph" w:styleId="Subtitle">
    <w:name w:val="Subtitle"/>
    <w:basedOn w:val="Normal"/>
    <w:next w:val="Normal"/>
    <w:link w:val="SubtitleChar"/>
    <w:qFormat/>
    <w:rsid w:val="00F70E22"/>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F70E22"/>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hyperlink" Target="http://static.commentcamarche.net/en.kioskea.net/faq/images/cqx1FZZbe0QjsUds.png" TargetMode="External"/><Relationship Id="rId20" Type="http://schemas.openxmlformats.org/officeDocument/2006/relationships/image" Target="media/image9.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BC1F72-426A-4A31-AD7D-FC84ECD60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1</Pages>
  <Words>6385</Words>
  <Characters>36399</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426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ASUS</cp:lastModifiedBy>
  <cp:revision>2</cp:revision>
  <cp:lastPrinted>2006-07-14T12:12:00Z</cp:lastPrinted>
  <dcterms:created xsi:type="dcterms:W3CDTF">2014-06-19T02:52:00Z</dcterms:created>
  <dcterms:modified xsi:type="dcterms:W3CDTF">2014-08-13T03:37:00Z</dcterms:modified>
</cp:coreProperties>
</file>